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756DE" w14:textId="0B6A7633" w:rsidR="003B3ECC" w:rsidRPr="003B42DE" w:rsidRDefault="00461ED2" w:rsidP="003B3ECC">
      <w:pPr>
        <w:pStyle w:val="Figure"/>
        <w:rPr>
          <w:rFonts w:cs="Arial"/>
        </w:rPr>
      </w:pPr>
      <w:r w:rsidRPr="003B42DE">
        <w:rPr>
          <w:rFonts w:cs="Arial"/>
          <w:noProof/>
          <w:lang w:val="en-US" w:eastAsia="ja-JP"/>
        </w:rPr>
        <w:drawing>
          <wp:inline distT="0" distB="0" distL="0" distR="0" wp14:anchorId="2B5F351F" wp14:editId="0E23B885">
            <wp:extent cx="5029200" cy="1446530"/>
            <wp:effectExtent l="0" t="0" r="0" b="1270"/>
            <wp:docPr id="1"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46530"/>
                    </a:xfrm>
                    <a:prstGeom prst="rect">
                      <a:avLst/>
                    </a:prstGeom>
                    <a:noFill/>
                    <a:ln>
                      <a:noFill/>
                    </a:ln>
                  </pic:spPr>
                </pic:pic>
              </a:graphicData>
            </a:graphic>
          </wp:inline>
        </w:drawing>
      </w:r>
    </w:p>
    <w:p w14:paraId="446C40B0" w14:textId="77777777" w:rsidR="003B3ECC" w:rsidRPr="003B42DE" w:rsidRDefault="003B3ECC" w:rsidP="003B3ECC">
      <w:pPr>
        <w:pStyle w:val="TableSpacing"/>
        <w:rPr>
          <w:rFonts w:cs="Arial"/>
        </w:rPr>
      </w:pPr>
    </w:p>
    <w:p w14:paraId="07FA8911" w14:textId="57A8A4FF" w:rsidR="003B3ECC" w:rsidRPr="003B42DE" w:rsidRDefault="003B3ECC" w:rsidP="003E4816">
      <w:pPr>
        <w:pStyle w:val="DSTOC1-0"/>
        <w:rPr>
          <w:rFonts w:cs="Arial"/>
        </w:rPr>
      </w:pPr>
      <w:r w:rsidRPr="003B42DE">
        <w:rPr>
          <w:rFonts w:cs="Arial"/>
          <w:lang w:bidi="fr-FR"/>
        </w:rPr>
        <w:t>Guide du pack d’administration System Center pour SQL Server 2014 Analysis Services</w:t>
      </w:r>
    </w:p>
    <w:p w14:paraId="3168FE95" w14:textId="77777777" w:rsidR="003B3ECC" w:rsidRPr="003B42DE" w:rsidRDefault="003B3ECC" w:rsidP="003B3ECC">
      <w:pPr>
        <w:rPr>
          <w:rFonts w:cs="Arial"/>
        </w:rPr>
      </w:pPr>
      <w:r w:rsidRPr="003B42DE">
        <w:rPr>
          <w:rFonts w:cs="Arial"/>
          <w:lang w:bidi="fr-FR"/>
        </w:rPr>
        <w:t>Microsoft Corporation</w:t>
      </w:r>
    </w:p>
    <w:p w14:paraId="23FB76D1" w14:textId="77590F53" w:rsidR="003B3ECC" w:rsidRPr="003B42DE" w:rsidRDefault="003B3ECC" w:rsidP="003B3ECC">
      <w:pPr>
        <w:rPr>
          <w:rFonts w:cs="Arial"/>
        </w:rPr>
      </w:pPr>
      <w:r w:rsidRPr="003B42DE">
        <w:rPr>
          <w:rFonts w:cs="Arial"/>
          <w:lang w:bidi="fr-FR"/>
        </w:rPr>
        <w:t>Date de publication : décembre 2016</w:t>
      </w:r>
    </w:p>
    <w:p w14:paraId="2EADD5F2" w14:textId="77777777" w:rsidR="00A43490" w:rsidRPr="003B42DE" w:rsidRDefault="00A43490" w:rsidP="003B3ECC">
      <w:pPr>
        <w:rPr>
          <w:rFonts w:cs="Arial"/>
        </w:rPr>
      </w:pPr>
    </w:p>
    <w:p w14:paraId="775C6A6F" w14:textId="7056F1B1" w:rsidR="003B3ECC" w:rsidRPr="003B42DE" w:rsidRDefault="004251A1" w:rsidP="001C597A">
      <w:pPr>
        <w:jc w:val="both"/>
        <w:rPr>
          <w:rFonts w:cs="Arial"/>
        </w:rPr>
      </w:pPr>
      <w:r w:rsidRPr="003B42DE">
        <w:rPr>
          <w:rFonts w:cs="Arial"/>
          <w:lang w:bidi="fr-FR"/>
        </w:rPr>
        <w:t xml:space="preserve">L’équipe Operations Manager serait heureuse de recevoir vos commentaires sur le pack d’administration. N’hésitez pas à les envoyer à l’adresse </w:t>
      </w:r>
      <w:hyperlink r:id="rId14" w:history="1">
        <w:r w:rsidRPr="003B42DE">
          <w:rPr>
            <w:rStyle w:val="Hyperlink"/>
            <w:rFonts w:cs="Arial"/>
            <w:lang w:bidi="fr-FR"/>
          </w:rPr>
          <w:t>sqlmpsfeedback@microsoft.com</w:t>
        </w:r>
      </w:hyperlink>
      <w:r w:rsidRPr="003B42DE">
        <w:rPr>
          <w:rFonts w:cs="Arial"/>
          <w:lang w:bidi="fr-FR"/>
        </w:rPr>
        <w:t>.</w:t>
      </w:r>
    </w:p>
    <w:p w14:paraId="2F6C2727" w14:textId="77777777" w:rsidR="003B3ECC" w:rsidRPr="003B42DE" w:rsidRDefault="003B3ECC" w:rsidP="003B3ECC">
      <w:pPr>
        <w:pStyle w:val="DSTOC1-0"/>
        <w:rPr>
          <w:rFonts w:cs="Arial"/>
        </w:rPr>
        <w:sectPr w:rsidR="003B3ECC" w:rsidRPr="003B42DE" w:rsidSect="00FB2389">
          <w:headerReference w:type="even" r:id="rId15"/>
          <w:footerReference w:type="even" r:id="rId16"/>
          <w:pgSz w:w="12240" w:h="15840" w:code="1"/>
          <w:pgMar w:top="1440" w:right="1800" w:bottom="1440" w:left="1800" w:header="1440" w:footer="1440" w:gutter="0"/>
          <w:cols w:space="720"/>
          <w:docGrid w:linePitch="360"/>
        </w:sectPr>
      </w:pPr>
    </w:p>
    <w:p w14:paraId="6326C7BA" w14:textId="77777777" w:rsidR="003B3ECC" w:rsidRPr="003B42DE" w:rsidRDefault="003B3ECC" w:rsidP="003B3ECC">
      <w:pPr>
        <w:pStyle w:val="DSTOC1-0"/>
        <w:rPr>
          <w:rFonts w:cs="Arial"/>
        </w:rPr>
      </w:pPr>
      <w:r w:rsidRPr="003B42DE">
        <w:rPr>
          <w:rFonts w:cs="Arial"/>
          <w:lang w:bidi="fr-FR"/>
        </w:rPr>
        <w:lastRenderedPageBreak/>
        <w:t>copyright</w:t>
      </w:r>
    </w:p>
    <w:p w14:paraId="61C90C20" w14:textId="77777777" w:rsidR="003B3ECC" w:rsidRPr="003B42DE" w:rsidRDefault="003B3ECC" w:rsidP="001C597A">
      <w:pPr>
        <w:jc w:val="both"/>
        <w:rPr>
          <w:rFonts w:cs="Arial"/>
        </w:rPr>
      </w:pPr>
      <w:r w:rsidRPr="003B42DE">
        <w:rPr>
          <w:rFonts w:cs="Arial"/>
          <w:lang w:bidi="fr-FR"/>
        </w:rPr>
        <w:t>Ce document est fourni « en l'état ». Les informations et les opinions exprimées dans ce document, notamment les adresses URL et les autres références à des sites web Internet, peuvent faire l’objet de modifications sans préavis. Vous assumez les risques liés à leur utilisation.</w:t>
      </w:r>
    </w:p>
    <w:p w14:paraId="78E3147E" w14:textId="77777777" w:rsidR="003B3ECC" w:rsidRPr="003B42DE" w:rsidRDefault="003B3ECC" w:rsidP="001C597A">
      <w:pPr>
        <w:jc w:val="both"/>
        <w:rPr>
          <w:rFonts w:cs="Arial"/>
        </w:rPr>
      </w:pPr>
      <w:r w:rsidRPr="003B42DE">
        <w:rPr>
          <w:rFonts w:cs="Arial"/>
          <w:lang w:bidi="fr-FR"/>
        </w:rPr>
        <w:t>Certains exemples mentionnés dans ce document ne sont fournis qu'à titre indicatif et sont fictifs.  Toute ressemblance ou similitude avec des éléments réels est purement fortuite et involontaire.</w:t>
      </w:r>
    </w:p>
    <w:p w14:paraId="3A96230E" w14:textId="77777777" w:rsidR="003B3ECC" w:rsidRPr="003B42DE" w:rsidRDefault="003B3ECC" w:rsidP="001C597A">
      <w:pPr>
        <w:jc w:val="both"/>
        <w:rPr>
          <w:rFonts w:cs="Arial"/>
        </w:rPr>
      </w:pPr>
      <w:r w:rsidRPr="003B42DE">
        <w:rPr>
          <w:rFonts w:cs="Arial"/>
          <w:lang w:bidi="fr-FR"/>
        </w:rPr>
        <w:t>Ce document ne vous concède aucun droit de propriété intellectuelle portant sur les produits Microsoft. Vous pouvez copier et utiliser ce document à titre de référence pour un usage interne. Vous pouvez modifier ce document à titre de référence pour un usage interne.</w:t>
      </w:r>
    </w:p>
    <w:p w14:paraId="2CCB9E8A" w14:textId="77663FD1" w:rsidR="003B3ECC" w:rsidRPr="003B42DE" w:rsidRDefault="003B3ECC" w:rsidP="003B3ECC">
      <w:pPr>
        <w:rPr>
          <w:rFonts w:cs="Arial"/>
        </w:rPr>
      </w:pPr>
      <w:r w:rsidRPr="003B42DE">
        <w:rPr>
          <w:rFonts w:cs="Arial"/>
          <w:lang w:bidi="fr-FR"/>
        </w:rPr>
        <w:t>© 2016 Microsoft Corporation. Tous droits réservés.</w:t>
      </w:r>
    </w:p>
    <w:p w14:paraId="1A8DCE6E" w14:textId="77777777" w:rsidR="003B3ECC" w:rsidRPr="003B42DE" w:rsidRDefault="003B3ECC" w:rsidP="001C597A">
      <w:pPr>
        <w:jc w:val="both"/>
        <w:rPr>
          <w:rFonts w:cs="Arial"/>
        </w:rPr>
      </w:pPr>
      <w:r w:rsidRPr="003B42DE">
        <w:rPr>
          <w:rFonts w:cs="Arial"/>
          <w:lang w:bidi="fr-FR"/>
        </w:rPr>
        <w:t xml:space="preserve">Microsoft, Active Directory, Windows et Windows Server sont des marques du groupe de sociétés Microsoft. </w:t>
      </w:r>
    </w:p>
    <w:p w14:paraId="4D351193" w14:textId="77777777" w:rsidR="003B3ECC" w:rsidRPr="003B42DE" w:rsidRDefault="003B3ECC" w:rsidP="003B3ECC">
      <w:pPr>
        <w:rPr>
          <w:rFonts w:cs="Arial"/>
        </w:rPr>
      </w:pPr>
      <w:r w:rsidRPr="003B42DE">
        <w:rPr>
          <w:rFonts w:cs="Arial"/>
          <w:lang w:bidi="fr-FR"/>
        </w:rPr>
        <w:t>Toutes les autres marques sont la propriété de leurs propriétaires respectifs.</w:t>
      </w:r>
    </w:p>
    <w:p w14:paraId="07F0166A" w14:textId="77777777" w:rsidR="003B3ECC" w:rsidRPr="003B42DE" w:rsidRDefault="003B3ECC" w:rsidP="003B3ECC">
      <w:pPr>
        <w:rPr>
          <w:rFonts w:cs="Arial"/>
        </w:rPr>
      </w:pPr>
    </w:p>
    <w:p w14:paraId="2098841A" w14:textId="77777777" w:rsidR="003B3ECC" w:rsidRPr="003B42DE" w:rsidRDefault="003B3ECC" w:rsidP="003B3ECC">
      <w:pPr>
        <w:pStyle w:val="DSTOC1-0"/>
        <w:rPr>
          <w:rFonts w:cs="Arial"/>
        </w:rPr>
        <w:sectPr w:rsidR="003B3ECC" w:rsidRPr="003B42DE" w:rsidSect="00FB2389">
          <w:footerReference w:type="default" r:id="rId17"/>
          <w:pgSz w:w="12240" w:h="15840" w:code="1"/>
          <w:pgMar w:top="1440" w:right="1800" w:bottom="1440" w:left="1800" w:header="1440" w:footer="1440" w:gutter="0"/>
          <w:cols w:space="720"/>
          <w:docGrid w:linePitch="360"/>
        </w:sectPr>
      </w:pPr>
    </w:p>
    <w:p w14:paraId="161097A4" w14:textId="77777777" w:rsidR="003B3ECC" w:rsidRPr="003B42DE" w:rsidRDefault="003B3ECC" w:rsidP="003B3ECC">
      <w:pPr>
        <w:pStyle w:val="DSTOC1-0"/>
        <w:rPr>
          <w:rFonts w:cs="Arial"/>
        </w:rPr>
      </w:pPr>
      <w:r w:rsidRPr="003B42DE">
        <w:rPr>
          <w:rFonts w:cs="Arial"/>
          <w:lang w:bidi="fr-FR"/>
        </w:rPr>
        <w:lastRenderedPageBreak/>
        <w:t>Sommaire</w:t>
      </w:r>
    </w:p>
    <w:p w14:paraId="16D9E125" w14:textId="30CE1796" w:rsidR="003B42DE" w:rsidRPr="003B42DE" w:rsidRDefault="001E5344">
      <w:pPr>
        <w:pStyle w:val="TOC1"/>
        <w:tabs>
          <w:tab w:val="right" w:leader="dot" w:pos="8630"/>
        </w:tabs>
        <w:rPr>
          <w:rFonts w:eastAsiaTheme="minorEastAsia" w:cs="Arial"/>
          <w:noProof/>
          <w:kern w:val="0"/>
          <w:sz w:val="22"/>
          <w:szCs w:val="22"/>
          <w:lang w:val="en-US" w:eastAsia="ja-JP"/>
        </w:rPr>
      </w:pPr>
      <w:r w:rsidRPr="003B42DE">
        <w:rPr>
          <w:rFonts w:cs="Arial"/>
          <w:lang w:bidi="fr-FR"/>
        </w:rPr>
        <w:fldChar w:fldCharType="begin"/>
      </w:r>
      <w:r w:rsidRPr="003B42DE">
        <w:rPr>
          <w:rFonts w:cs="Arial"/>
          <w:lang w:bidi="fr-FR"/>
        </w:rPr>
        <w:instrText xml:space="preserve"> TOC \o "1-3" \h \z \u </w:instrText>
      </w:r>
      <w:r w:rsidRPr="003B42DE">
        <w:rPr>
          <w:rFonts w:cs="Arial"/>
          <w:lang w:bidi="fr-FR"/>
        </w:rPr>
        <w:fldChar w:fldCharType="separate"/>
      </w:r>
      <w:hyperlink w:anchor="_Toc469571470" w:history="1">
        <w:r w:rsidR="003B42DE" w:rsidRPr="003B42DE">
          <w:rPr>
            <w:rStyle w:val="Hyperlink"/>
            <w:rFonts w:cs="Arial"/>
            <w:bCs/>
            <w:iCs/>
            <w:noProof/>
            <w:lang w:bidi="fr-FR"/>
          </w:rPr>
          <w:t>Guide du pack d’administration System Center pour SQL Server 2014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w:t>
        </w:r>
        <w:r w:rsidR="003B42DE" w:rsidRPr="003B42DE">
          <w:rPr>
            <w:rFonts w:cs="Arial"/>
            <w:noProof/>
            <w:webHidden/>
          </w:rPr>
          <w:fldChar w:fldCharType="end"/>
        </w:r>
      </w:hyperlink>
    </w:p>
    <w:p w14:paraId="3F9F110C" w14:textId="529522E5"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71" w:history="1">
        <w:r w:rsidR="003B42DE" w:rsidRPr="003B42DE">
          <w:rPr>
            <w:rStyle w:val="Hyperlink"/>
            <w:rFonts w:cs="Arial"/>
            <w:noProof/>
            <w:lang w:bidi="fr-FR"/>
          </w:rPr>
          <w:t>Historique du guide</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w:t>
        </w:r>
        <w:r w:rsidR="003B42DE" w:rsidRPr="003B42DE">
          <w:rPr>
            <w:rFonts w:cs="Arial"/>
            <w:noProof/>
            <w:webHidden/>
          </w:rPr>
          <w:fldChar w:fldCharType="end"/>
        </w:r>
      </w:hyperlink>
    </w:p>
    <w:p w14:paraId="545DD392" w14:textId="42B84B5B"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72" w:history="1">
        <w:r w:rsidR="003B42DE" w:rsidRPr="003B42DE">
          <w:rPr>
            <w:rStyle w:val="Hyperlink"/>
            <w:rFonts w:cs="Arial"/>
            <w:noProof/>
            <w:lang w:bidi="fr-FR"/>
          </w:rPr>
          <w:t>Configurations prises en charge</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w:t>
        </w:r>
        <w:r w:rsidR="003B42DE" w:rsidRPr="003B42DE">
          <w:rPr>
            <w:rFonts w:cs="Arial"/>
            <w:noProof/>
            <w:webHidden/>
          </w:rPr>
          <w:fldChar w:fldCharType="end"/>
        </w:r>
      </w:hyperlink>
    </w:p>
    <w:p w14:paraId="2E8A7C8E" w14:textId="7DCEE101"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73" w:history="1">
        <w:r w:rsidR="003B42DE" w:rsidRPr="003B42DE">
          <w:rPr>
            <w:rStyle w:val="Hyperlink"/>
            <w:rFonts w:cs="Arial"/>
            <w:noProof/>
            <w:lang w:bidi="fr-FR"/>
          </w:rPr>
          <w:t>Étendue du pack d'administration</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w:t>
        </w:r>
        <w:r w:rsidR="003B42DE" w:rsidRPr="003B42DE">
          <w:rPr>
            <w:rFonts w:cs="Arial"/>
            <w:noProof/>
            <w:webHidden/>
          </w:rPr>
          <w:fldChar w:fldCharType="end"/>
        </w:r>
      </w:hyperlink>
    </w:p>
    <w:p w14:paraId="11D91860" w14:textId="678051EC"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74" w:history="1">
        <w:r w:rsidR="003B42DE" w:rsidRPr="003B42DE">
          <w:rPr>
            <w:rStyle w:val="Hyperlink"/>
            <w:rFonts w:cs="Arial"/>
            <w:noProof/>
            <w:lang w:bidi="fr-FR"/>
          </w:rPr>
          <w:t>Configuration obligatoire</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w:t>
        </w:r>
        <w:r w:rsidR="003B42DE" w:rsidRPr="003B42DE">
          <w:rPr>
            <w:rFonts w:cs="Arial"/>
            <w:noProof/>
            <w:webHidden/>
          </w:rPr>
          <w:fldChar w:fldCharType="end"/>
        </w:r>
      </w:hyperlink>
    </w:p>
    <w:p w14:paraId="5088C49C" w14:textId="186D356A"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75" w:history="1">
        <w:r w:rsidR="003B42DE" w:rsidRPr="003B42DE">
          <w:rPr>
            <w:rStyle w:val="Hyperlink"/>
            <w:rFonts w:cs="Arial"/>
            <w:noProof/>
            <w:lang w:bidi="fr-FR"/>
          </w:rPr>
          <w:t>Fichiers figurant dans ce pack d'administration</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7</w:t>
        </w:r>
        <w:r w:rsidR="003B42DE" w:rsidRPr="003B42DE">
          <w:rPr>
            <w:rFonts w:cs="Arial"/>
            <w:noProof/>
            <w:webHidden/>
          </w:rPr>
          <w:fldChar w:fldCharType="end"/>
        </w:r>
      </w:hyperlink>
    </w:p>
    <w:p w14:paraId="29EB752E" w14:textId="4AA4223D"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76" w:history="1">
        <w:r w:rsidR="003B42DE" w:rsidRPr="003B42DE">
          <w:rPr>
            <w:rStyle w:val="Hyperlink"/>
            <w:rFonts w:cs="Arial"/>
            <w:noProof/>
            <w:lang w:bidi="fr-FR"/>
          </w:rPr>
          <w:t>Objectif du pack d’administration</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9</w:t>
        </w:r>
        <w:r w:rsidR="003B42DE" w:rsidRPr="003B42DE">
          <w:rPr>
            <w:rFonts w:cs="Arial"/>
            <w:noProof/>
            <w:webHidden/>
          </w:rPr>
          <w:fldChar w:fldCharType="end"/>
        </w:r>
      </w:hyperlink>
    </w:p>
    <w:p w14:paraId="48FB3DC0" w14:textId="10887CF0"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77" w:history="1">
        <w:r w:rsidR="003B42DE" w:rsidRPr="003B42DE">
          <w:rPr>
            <w:rStyle w:val="Hyperlink"/>
            <w:rFonts w:cs="Arial"/>
            <w:noProof/>
            <w:lang w:bidi="fr-FR"/>
          </w:rPr>
          <w:t>Scénarios de surveillance</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9</w:t>
        </w:r>
        <w:r w:rsidR="003B42DE" w:rsidRPr="003B42DE">
          <w:rPr>
            <w:rFonts w:cs="Arial"/>
            <w:noProof/>
            <w:webHidden/>
          </w:rPr>
          <w:fldChar w:fldCharType="end"/>
        </w:r>
      </w:hyperlink>
    </w:p>
    <w:p w14:paraId="697CD8FF" w14:textId="559BAE5E"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78" w:history="1">
        <w:r w:rsidR="003B42DE" w:rsidRPr="003B42DE">
          <w:rPr>
            <w:rStyle w:val="Hyperlink"/>
            <w:rFonts w:cs="Arial"/>
            <w:noProof/>
            <w:lang w:bidi="fr-FR"/>
          </w:rPr>
          <w:t>Fonctionnement du cumul d’intégrité</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4</w:t>
        </w:r>
        <w:r w:rsidR="003B42DE" w:rsidRPr="003B42DE">
          <w:rPr>
            <w:rFonts w:cs="Arial"/>
            <w:noProof/>
            <w:webHidden/>
          </w:rPr>
          <w:fldChar w:fldCharType="end"/>
        </w:r>
      </w:hyperlink>
    </w:p>
    <w:p w14:paraId="759D9E34" w14:textId="18C8B795" w:rsidR="003B42DE" w:rsidRPr="003B42DE" w:rsidRDefault="00841DFA">
      <w:pPr>
        <w:pStyle w:val="TOC1"/>
        <w:tabs>
          <w:tab w:val="right" w:leader="dot" w:pos="8630"/>
        </w:tabs>
        <w:rPr>
          <w:rFonts w:eastAsiaTheme="minorEastAsia" w:cs="Arial"/>
          <w:noProof/>
          <w:kern w:val="0"/>
          <w:sz w:val="22"/>
          <w:szCs w:val="22"/>
          <w:lang w:val="en-US" w:eastAsia="ja-JP"/>
        </w:rPr>
      </w:pPr>
      <w:hyperlink w:anchor="_Toc469571479" w:history="1">
        <w:r w:rsidR="003B42DE" w:rsidRPr="003B42DE">
          <w:rPr>
            <w:rStyle w:val="Hyperlink"/>
            <w:rFonts w:cs="Arial"/>
            <w:noProof/>
            <w:lang w:bidi="fr-FR"/>
          </w:rPr>
          <w:t>Configuration du pack d’administration pour SQL Server 2014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7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5</w:t>
        </w:r>
        <w:r w:rsidR="003B42DE" w:rsidRPr="003B42DE">
          <w:rPr>
            <w:rFonts w:cs="Arial"/>
            <w:noProof/>
            <w:webHidden/>
          </w:rPr>
          <w:fldChar w:fldCharType="end"/>
        </w:r>
      </w:hyperlink>
    </w:p>
    <w:p w14:paraId="3ACB1C7D" w14:textId="322B9945"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0" w:history="1">
        <w:r w:rsidR="003B42DE" w:rsidRPr="003B42DE">
          <w:rPr>
            <w:rStyle w:val="Hyperlink"/>
            <w:rFonts w:cs="Arial"/>
            <w:noProof/>
            <w:lang w:bidi="fr-FR"/>
          </w:rPr>
          <w:t>Bonne pratique : créer un pack d’administration pour les personnalisation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5</w:t>
        </w:r>
        <w:r w:rsidR="003B42DE" w:rsidRPr="003B42DE">
          <w:rPr>
            <w:rFonts w:cs="Arial"/>
            <w:noProof/>
            <w:webHidden/>
          </w:rPr>
          <w:fldChar w:fldCharType="end"/>
        </w:r>
      </w:hyperlink>
    </w:p>
    <w:p w14:paraId="1D10BAF5" w14:textId="2C2F647E"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1" w:history="1">
        <w:r w:rsidR="003B42DE" w:rsidRPr="003B42DE">
          <w:rPr>
            <w:rStyle w:val="Hyperlink"/>
            <w:rFonts w:cs="Arial"/>
            <w:noProof/>
            <w:lang w:bidi="fr-FR"/>
          </w:rPr>
          <w:t>Comment créer un pack d’administration pour les personnalisation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6</w:t>
        </w:r>
        <w:r w:rsidR="003B42DE" w:rsidRPr="003B42DE">
          <w:rPr>
            <w:rFonts w:cs="Arial"/>
            <w:noProof/>
            <w:webHidden/>
          </w:rPr>
          <w:fldChar w:fldCharType="end"/>
        </w:r>
      </w:hyperlink>
    </w:p>
    <w:p w14:paraId="25E110CA" w14:textId="7EF20390"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2" w:history="1">
        <w:r w:rsidR="003B42DE" w:rsidRPr="003B42DE">
          <w:rPr>
            <w:rStyle w:val="Hyperlink"/>
            <w:rFonts w:cs="Arial"/>
            <w:noProof/>
            <w:lang w:bidi="fr-FR"/>
          </w:rPr>
          <w:t>Comment importer un pack d’administration</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6</w:t>
        </w:r>
        <w:r w:rsidR="003B42DE" w:rsidRPr="003B42DE">
          <w:rPr>
            <w:rFonts w:cs="Arial"/>
            <w:noProof/>
            <w:webHidden/>
          </w:rPr>
          <w:fldChar w:fldCharType="end"/>
        </w:r>
      </w:hyperlink>
    </w:p>
    <w:p w14:paraId="464DC94F" w14:textId="275A841B"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3" w:history="1">
        <w:r w:rsidR="003B42DE" w:rsidRPr="003B42DE">
          <w:rPr>
            <w:rStyle w:val="Hyperlink"/>
            <w:rFonts w:cs="Arial"/>
            <w:noProof/>
            <w:lang w:bidi="fr-FR"/>
          </w:rPr>
          <w:t>Comment activer l’option Agent Proxy</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6</w:t>
        </w:r>
        <w:r w:rsidR="003B42DE" w:rsidRPr="003B42DE">
          <w:rPr>
            <w:rFonts w:cs="Arial"/>
            <w:noProof/>
            <w:webHidden/>
          </w:rPr>
          <w:fldChar w:fldCharType="end"/>
        </w:r>
      </w:hyperlink>
    </w:p>
    <w:p w14:paraId="3130B0D2" w14:textId="6F63BFC3"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84" w:history="1">
        <w:r w:rsidR="003B42DE" w:rsidRPr="003B42DE">
          <w:rPr>
            <w:rStyle w:val="Hyperlink"/>
            <w:rFonts w:cs="Arial"/>
            <w:noProof/>
            <w:lang w:bidi="fr-FR"/>
          </w:rPr>
          <w:t>Configuration de la sécurité</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6</w:t>
        </w:r>
        <w:r w:rsidR="003B42DE" w:rsidRPr="003B42DE">
          <w:rPr>
            <w:rFonts w:cs="Arial"/>
            <w:noProof/>
            <w:webHidden/>
          </w:rPr>
          <w:fldChar w:fldCharType="end"/>
        </w:r>
      </w:hyperlink>
    </w:p>
    <w:p w14:paraId="33FC28F4" w14:textId="5474397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85" w:history="1">
        <w:r w:rsidR="003B42DE" w:rsidRPr="003B42DE">
          <w:rPr>
            <w:rStyle w:val="Hyperlink"/>
            <w:rFonts w:cs="Arial"/>
            <w:noProof/>
            <w:lang w:bidi="fr-FR"/>
          </w:rPr>
          <w:t>Affichage des informations dans la console Operations Manager</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9</w:t>
        </w:r>
        <w:r w:rsidR="003B42DE" w:rsidRPr="003B42DE">
          <w:rPr>
            <w:rFonts w:cs="Arial"/>
            <w:noProof/>
            <w:webHidden/>
          </w:rPr>
          <w:fldChar w:fldCharType="end"/>
        </w:r>
      </w:hyperlink>
    </w:p>
    <w:p w14:paraId="6BBBE91C" w14:textId="4B248883"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6" w:history="1">
        <w:r w:rsidR="003B42DE" w:rsidRPr="003B42DE">
          <w:rPr>
            <w:rStyle w:val="Hyperlink"/>
            <w:rFonts w:cs="Arial"/>
            <w:noProof/>
            <w:lang w:bidi="fr-FR"/>
          </w:rPr>
          <w:t>Vues et tableaux de bord indépendants de la version (génériqu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19</w:t>
        </w:r>
        <w:r w:rsidR="003B42DE" w:rsidRPr="003B42DE">
          <w:rPr>
            <w:rFonts w:cs="Arial"/>
            <w:noProof/>
            <w:webHidden/>
          </w:rPr>
          <w:fldChar w:fldCharType="end"/>
        </w:r>
      </w:hyperlink>
    </w:p>
    <w:p w14:paraId="22EADA86" w14:textId="3D16D392"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7" w:history="1">
        <w:r w:rsidR="003B42DE" w:rsidRPr="003B42DE">
          <w:rPr>
            <w:rStyle w:val="Hyperlink"/>
            <w:rFonts w:cs="Arial"/>
            <w:noProof/>
            <w:lang w:bidi="fr-FR"/>
          </w:rPr>
          <w:t>Vues SQL Server 2014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0</w:t>
        </w:r>
        <w:r w:rsidR="003B42DE" w:rsidRPr="003B42DE">
          <w:rPr>
            <w:rFonts w:cs="Arial"/>
            <w:noProof/>
            <w:webHidden/>
          </w:rPr>
          <w:fldChar w:fldCharType="end"/>
        </w:r>
      </w:hyperlink>
    </w:p>
    <w:p w14:paraId="26CE0A31" w14:textId="0CC6A8F8"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88" w:history="1">
        <w:r w:rsidR="003B42DE" w:rsidRPr="003B42DE">
          <w:rPr>
            <w:rStyle w:val="Hyperlink"/>
            <w:rFonts w:cs="Arial"/>
            <w:noProof/>
            <w:lang w:bidi="fr-FR"/>
          </w:rPr>
          <w:t>Tableaux de bord</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1</w:t>
        </w:r>
        <w:r w:rsidR="003B42DE" w:rsidRPr="003B42DE">
          <w:rPr>
            <w:rFonts w:cs="Arial"/>
            <w:noProof/>
            <w:webHidden/>
          </w:rPr>
          <w:fldChar w:fldCharType="end"/>
        </w:r>
      </w:hyperlink>
    </w:p>
    <w:p w14:paraId="4969C687" w14:textId="33218CD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89" w:history="1">
        <w:r w:rsidR="003B42DE" w:rsidRPr="003B42DE">
          <w:rPr>
            <w:rStyle w:val="Hyperlink"/>
            <w:rFonts w:cs="Arial"/>
            <w:noProof/>
            <w:lang w:bidi="fr-FR"/>
          </w:rPr>
          <w:t>Lien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8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2</w:t>
        </w:r>
        <w:r w:rsidR="003B42DE" w:rsidRPr="003B42DE">
          <w:rPr>
            <w:rFonts w:cs="Arial"/>
            <w:noProof/>
            <w:webHidden/>
          </w:rPr>
          <w:fldChar w:fldCharType="end"/>
        </w:r>
      </w:hyperlink>
    </w:p>
    <w:p w14:paraId="79F202E1" w14:textId="09D8E5A6" w:rsidR="003B42DE" w:rsidRPr="003B42DE" w:rsidRDefault="00841DFA">
      <w:pPr>
        <w:pStyle w:val="TOC1"/>
        <w:tabs>
          <w:tab w:val="right" w:leader="dot" w:pos="8630"/>
        </w:tabs>
        <w:rPr>
          <w:rFonts w:eastAsiaTheme="minorEastAsia" w:cs="Arial"/>
          <w:noProof/>
          <w:kern w:val="0"/>
          <w:sz w:val="22"/>
          <w:szCs w:val="22"/>
          <w:lang w:val="en-US" w:eastAsia="ja-JP"/>
        </w:rPr>
      </w:pPr>
      <w:hyperlink w:anchor="_Toc469571490" w:history="1">
        <w:r w:rsidR="003B42DE" w:rsidRPr="003B42DE">
          <w:rPr>
            <w:rStyle w:val="Hyperlink"/>
            <w:rFonts w:cs="Arial"/>
            <w:noProof/>
            <w:lang w:bidi="fr-FR"/>
          </w:rPr>
          <w:t>Annexe : Contenu du pack d’administration</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2</w:t>
        </w:r>
        <w:r w:rsidR="003B42DE" w:rsidRPr="003B42DE">
          <w:rPr>
            <w:rFonts w:cs="Arial"/>
            <w:noProof/>
            <w:webHidden/>
          </w:rPr>
          <w:fldChar w:fldCharType="end"/>
        </w:r>
      </w:hyperlink>
    </w:p>
    <w:p w14:paraId="546569C6" w14:textId="151EAA8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91" w:history="1">
        <w:r w:rsidR="003B42DE" w:rsidRPr="003B42DE">
          <w:rPr>
            <w:rStyle w:val="Hyperlink"/>
            <w:rFonts w:cs="Arial"/>
            <w:noProof/>
            <w:lang w:bidi="fr-FR"/>
          </w:rPr>
          <w:t>Vues et tableaux de bord</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2</w:t>
        </w:r>
        <w:r w:rsidR="003B42DE" w:rsidRPr="003B42DE">
          <w:rPr>
            <w:rFonts w:cs="Arial"/>
            <w:noProof/>
            <w:webHidden/>
          </w:rPr>
          <w:fldChar w:fldCharType="end"/>
        </w:r>
      </w:hyperlink>
    </w:p>
    <w:p w14:paraId="5197AA78" w14:textId="67B67CB1"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92" w:history="1">
        <w:r w:rsidR="003B42DE" w:rsidRPr="003B42DE">
          <w:rPr>
            <w:rStyle w:val="Hyperlink"/>
            <w:rFonts w:cs="Arial"/>
            <w:noProof/>
            <w:lang w:bidi="fr-FR"/>
          </w:rPr>
          <w:t>Groupe de bases de données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3</w:t>
        </w:r>
        <w:r w:rsidR="003B42DE" w:rsidRPr="003B42DE">
          <w:rPr>
            <w:rFonts w:cs="Arial"/>
            <w:noProof/>
            <w:webHidden/>
          </w:rPr>
          <w:fldChar w:fldCharType="end"/>
        </w:r>
      </w:hyperlink>
    </w:p>
    <w:p w14:paraId="427399C1" w14:textId="1A743DBD"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93" w:history="1">
        <w:r w:rsidR="003B42DE" w:rsidRPr="003B42DE">
          <w:rPr>
            <w:rStyle w:val="Hyperlink"/>
            <w:rFonts w:cs="Arial"/>
            <w:noProof/>
            <w:lang w:bidi="fr-FR"/>
          </w:rPr>
          <w:t>Groupe de bases de données Analysis Services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3</w:t>
        </w:r>
        <w:r w:rsidR="003B42DE" w:rsidRPr="003B42DE">
          <w:rPr>
            <w:rFonts w:cs="Arial"/>
            <w:noProof/>
            <w:webHidden/>
          </w:rPr>
          <w:fldChar w:fldCharType="end"/>
        </w:r>
      </w:hyperlink>
    </w:p>
    <w:p w14:paraId="67DE6AFC" w14:textId="1FB2A76D"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94" w:history="1">
        <w:r w:rsidR="003B42DE" w:rsidRPr="003B42DE">
          <w:rPr>
            <w:rStyle w:val="Hyperlink"/>
            <w:rFonts w:cs="Arial"/>
            <w:noProof/>
            <w:lang w:bidi="fr-FR"/>
          </w:rPr>
          <w:t>Groupe de rôles serveur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3</w:t>
        </w:r>
        <w:r w:rsidR="003B42DE" w:rsidRPr="003B42DE">
          <w:rPr>
            <w:rFonts w:cs="Arial"/>
            <w:noProof/>
            <w:webHidden/>
          </w:rPr>
          <w:fldChar w:fldCharType="end"/>
        </w:r>
      </w:hyperlink>
    </w:p>
    <w:p w14:paraId="5ABB38A3" w14:textId="1F82973A"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95" w:history="1">
        <w:r w:rsidR="003B42DE" w:rsidRPr="003B42DE">
          <w:rPr>
            <w:rStyle w:val="Hyperlink"/>
            <w:rFonts w:cs="Arial"/>
            <w:noProof/>
            <w:lang w:bidi="fr-FR"/>
          </w:rPr>
          <w:t>Groupe de rôles serveur Analysis Services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3</w:t>
        </w:r>
        <w:r w:rsidR="003B42DE" w:rsidRPr="003B42DE">
          <w:rPr>
            <w:rFonts w:cs="Arial"/>
            <w:noProof/>
            <w:webHidden/>
          </w:rPr>
          <w:fldChar w:fldCharType="end"/>
        </w:r>
      </w:hyperlink>
    </w:p>
    <w:p w14:paraId="5B789F0D" w14:textId="3B882471"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96" w:history="1">
        <w:r w:rsidR="003B42DE" w:rsidRPr="003B42DE">
          <w:rPr>
            <w:rStyle w:val="Hyperlink"/>
            <w:rFonts w:cs="Arial"/>
            <w:noProof/>
            <w:lang w:bidi="fr-FR"/>
          </w:rPr>
          <w:t>Groupe de rôles serveur</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3D7AADC2" w14:textId="653A4CEC"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97" w:history="1">
        <w:r w:rsidR="003B42DE" w:rsidRPr="003B42DE">
          <w:rPr>
            <w:rStyle w:val="Hyperlink"/>
            <w:rFonts w:cs="Arial"/>
            <w:noProof/>
            <w:lang w:bidi="fr-FR"/>
          </w:rPr>
          <w:t>Groupe de rôles serveur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2668C4DE" w14:textId="02FB1B04"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498" w:history="1">
        <w:r w:rsidR="003B42DE" w:rsidRPr="003B42DE">
          <w:rPr>
            <w:rStyle w:val="Hyperlink"/>
            <w:rFonts w:cs="Arial"/>
            <w:noProof/>
            <w:lang w:bidi="fr-FR"/>
          </w:rPr>
          <w:t>Groupe d’étendue des alertes SQL Server</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1C5546E0" w14:textId="3D601B01"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499" w:history="1">
        <w:r w:rsidR="003B42DE" w:rsidRPr="003B42DE">
          <w:rPr>
            <w:rStyle w:val="Hyperlink"/>
            <w:rFonts w:cs="Arial"/>
            <w:noProof/>
            <w:lang w:bidi="fr-FR"/>
          </w:rPr>
          <w:t>Groupe d’étendue des alertes SQL Server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49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0E8CCB21" w14:textId="4BB2CCA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00" w:history="1">
        <w:r w:rsidR="003B42DE" w:rsidRPr="003B42DE">
          <w:rPr>
            <w:rStyle w:val="Hyperlink"/>
            <w:rFonts w:cs="Arial"/>
            <w:noProof/>
            <w:lang w:bidi="fr-FR"/>
          </w:rPr>
          <w:t>Groupe d’étendue des alertes SQL Server Analysis Servic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4A597CF7" w14:textId="566606F9"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1" w:history="1">
        <w:r w:rsidR="003B42DE" w:rsidRPr="003B42DE">
          <w:rPr>
            <w:rStyle w:val="Hyperlink"/>
            <w:rFonts w:cs="Arial"/>
            <w:noProof/>
            <w:lang w:bidi="fr-FR"/>
          </w:rPr>
          <w:t>Groupe d’étendue des alertes SQL Server Analysis Services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661BF09C" w14:textId="1CEAA7A3"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02" w:history="1">
        <w:r w:rsidR="003B42DE" w:rsidRPr="003B42DE">
          <w:rPr>
            <w:rStyle w:val="Hyperlink"/>
            <w:rFonts w:cs="Arial"/>
            <w:noProof/>
            <w:lang w:bidi="fr-FR"/>
          </w:rPr>
          <w:t>Ordinateurs SQL Server</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58EA8B8E" w14:textId="53531A71"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3" w:history="1">
        <w:r w:rsidR="003B42DE" w:rsidRPr="003B42DE">
          <w:rPr>
            <w:rStyle w:val="Hyperlink"/>
            <w:rFonts w:cs="Arial"/>
            <w:noProof/>
            <w:lang w:bidi="fr-FR"/>
          </w:rPr>
          <w:t>Ordinateurs SQL Server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4</w:t>
        </w:r>
        <w:r w:rsidR="003B42DE" w:rsidRPr="003B42DE">
          <w:rPr>
            <w:rFonts w:cs="Arial"/>
            <w:noProof/>
            <w:webHidden/>
          </w:rPr>
          <w:fldChar w:fldCharType="end"/>
        </w:r>
      </w:hyperlink>
    </w:p>
    <w:p w14:paraId="38F89C3B" w14:textId="04404063"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04" w:history="1">
        <w:r w:rsidR="003B42DE" w:rsidRPr="003B42DE">
          <w:rPr>
            <w:rStyle w:val="Hyperlink"/>
            <w:rFonts w:cs="Arial"/>
            <w:noProof/>
            <w:lang w:bidi="fr-FR"/>
          </w:rPr>
          <w:t>Cible de collecte des journaux des événements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5</w:t>
        </w:r>
        <w:r w:rsidR="003B42DE" w:rsidRPr="003B42DE">
          <w:rPr>
            <w:rFonts w:cs="Arial"/>
            <w:noProof/>
            <w:webHidden/>
          </w:rPr>
          <w:fldChar w:fldCharType="end"/>
        </w:r>
      </w:hyperlink>
    </w:p>
    <w:p w14:paraId="348E4E83" w14:textId="7A48DDB8"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5" w:history="1">
        <w:r w:rsidR="003B42DE" w:rsidRPr="003B42DE">
          <w:rPr>
            <w:rStyle w:val="Hyperlink"/>
            <w:rFonts w:cs="Arial"/>
            <w:noProof/>
            <w:lang w:bidi="fr-FR"/>
          </w:rPr>
          <w:t>Cible de collecte des journaux des événements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5</w:t>
        </w:r>
        <w:r w:rsidR="003B42DE" w:rsidRPr="003B42DE">
          <w:rPr>
            <w:rFonts w:cs="Arial"/>
            <w:noProof/>
            <w:webHidden/>
          </w:rPr>
          <w:fldChar w:fldCharType="end"/>
        </w:r>
      </w:hyperlink>
    </w:p>
    <w:p w14:paraId="5266D194" w14:textId="6BD5391A"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6" w:history="1">
        <w:r w:rsidR="003B42DE" w:rsidRPr="003B42DE">
          <w:rPr>
            <w:rStyle w:val="Hyperlink"/>
            <w:rFonts w:cs="Arial"/>
            <w:noProof/>
            <w:lang w:bidi="fr-FR"/>
          </w:rPr>
          <w:t>Cible de collecte des journaux des événements SSAS 2014 - Règles (génération d’al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5</w:t>
        </w:r>
        <w:r w:rsidR="003B42DE" w:rsidRPr="003B42DE">
          <w:rPr>
            <w:rFonts w:cs="Arial"/>
            <w:noProof/>
            <w:webHidden/>
          </w:rPr>
          <w:fldChar w:fldCharType="end"/>
        </w:r>
      </w:hyperlink>
    </w:p>
    <w:p w14:paraId="4D82FA60" w14:textId="3E07C211"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07" w:history="1">
        <w:r w:rsidR="003B42DE" w:rsidRPr="003B42DE">
          <w:rPr>
            <w:rStyle w:val="Hyperlink"/>
            <w:rFonts w:cs="Arial"/>
            <w:noProof/>
            <w:lang w:bidi="fr-FR"/>
          </w:rPr>
          <w:t>Instanc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5</w:t>
        </w:r>
        <w:r w:rsidR="003B42DE" w:rsidRPr="003B42DE">
          <w:rPr>
            <w:rFonts w:cs="Arial"/>
            <w:noProof/>
            <w:webHidden/>
          </w:rPr>
          <w:fldChar w:fldCharType="end"/>
        </w:r>
      </w:hyperlink>
    </w:p>
    <w:p w14:paraId="34CC0606" w14:textId="54B14B99"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8" w:history="1">
        <w:r w:rsidR="003B42DE" w:rsidRPr="003B42DE">
          <w:rPr>
            <w:rStyle w:val="Hyperlink"/>
            <w:rFonts w:cs="Arial"/>
            <w:noProof/>
            <w:lang w:bidi="fr-FR"/>
          </w:rPr>
          <w:t>Instance SSAS 2014 - Moniteurs d’unité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26</w:t>
        </w:r>
        <w:r w:rsidR="003B42DE" w:rsidRPr="003B42DE">
          <w:rPr>
            <w:rFonts w:cs="Arial"/>
            <w:noProof/>
            <w:webHidden/>
          </w:rPr>
          <w:fldChar w:fldCharType="end"/>
        </w:r>
      </w:hyperlink>
    </w:p>
    <w:p w14:paraId="120FE328" w14:textId="68BB3238"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09" w:history="1">
        <w:r w:rsidR="003B42DE" w:rsidRPr="003B42DE">
          <w:rPr>
            <w:rStyle w:val="Hyperlink"/>
            <w:rFonts w:cs="Arial"/>
            <w:noProof/>
            <w:lang w:bidi="fr-FR"/>
          </w:rPr>
          <w:t>Instance SSAS 2014 - Règles (sans génération d’al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0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32</w:t>
        </w:r>
        <w:r w:rsidR="003B42DE" w:rsidRPr="003B42DE">
          <w:rPr>
            <w:rFonts w:cs="Arial"/>
            <w:noProof/>
            <w:webHidden/>
          </w:rPr>
          <w:fldChar w:fldCharType="end"/>
        </w:r>
      </w:hyperlink>
    </w:p>
    <w:p w14:paraId="068A3A3F" w14:textId="5B9BD09C"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10" w:history="1">
        <w:r w:rsidR="003B42DE" w:rsidRPr="003B42DE">
          <w:rPr>
            <w:rStyle w:val="Hyperlink"/>
            <w:rFonts w:cs="Arial"/>
            <w:noProof/>
            <w:lang w:bidi="fr-FR"/>
          </w:rPr>
          <w:t>Base de données multidimensionnell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43</w:t>
        </w:r>
        <w:r w:rsidR="003B42DE" w:rsidRPr="003B42DE">
          <w:rPr>
            <w:rFonts w:cs="Arial"/>
            <w:noProof/>
            <w:webHidden/>
          </w:rPr>
          <w:fldChar w:fldCharType="end"/>
        </w:r>
      </w:hyperlink>
    </w:p>
    <w:p w14:paraId="7FE925A6" w14:textId="20614482"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1" w:history="1">
        <w:r w:rsidR="003B42DE" w:rsidRPr="003B42DE">
          <w:rPr>
            <w:rStyle w:val="Hyperlink"/>
            <w:rFonts w:cs="Arial"/>
            <w:noProof/>
            <w:lang w:bidi="fr-FR"/>
          </w:rPr>
          <w:t>Base de données multidimensionnell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43</w:t>
        </w:r>
        <w:r w:rsidR="003B42DE" w:rsidRPr="003B42DE">
          <w:rPr>
            <w:rFonts w:cs="Arial"/>
            <w:noProof/>
            <w:webHidden/>
          </w:rPr>
          <w:fldChar w:fldCharType="end"/>
        </w:r>
      </w:hyperlink>
    </w:p>
    <w:p w14:paraId="2E565C4C" w14:textId="660DA572"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2" w:history="1">
        <w:r w:rsidR="003B42DE" w:rsidRPr="003B42DE">
          <w:rPr>
            <w:rStyle w:val="Hyperlink"/>
            <w:rFonts w:cs="Arial"/>
            <w:noProof/>
            <w:lang w:bidi="fr-FR"/>
          </w:rPr>
          <w:t>Base de données multidimensionnelle SSAS 2014 - Moniteurs d’unité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44</w:t>
        </w:r>
        <w:r w:rsidR="003B42DE" w:rsidRPr="003B42DE">
          <w:rPr>
            <w:rFonts w:cs="Arial"/>
            <w:noProof/>
            <w:webHidden/>
          </w:rPr>
          <w:fldChar w:fldCharType="end"/>
        </w:r>
      </w:hyperlink>
    </w:p>
    <w:p w14:paraId="421FA75A" w14:textId="26FB3680"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3" w:history="1">
        <w:r w:rsidR="003B42DE" w:rsidRPr="003B42DE">
          <w:rPr>
            <w:rStyle w:val="Hyperlink"/>
            <w:rFonts w:cs="Arial"/>
            <w:noProof/>
            <w:lang w:bidi="fr-FR"/>
          </w:rPr>
          <w:t>Base de données multidimensionnelle SSAS 2014 - Moniteurs de dépendance (cumul)</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46</w:t>
        </w:r>
        <w:r w:rsidR="003B42DE" w:rsidRPr="003B42DE">
          <w:rPr>
            <w:rFonts w:cs="Arial"/>
            <w:noProof/>
            <w:webHidden/>
          </w:rPr>
          <w:fldChar w:fldCharType="end"/>
        </w:r>
      </w:hyperlink>
    </w:p>
    <w:p w14:paraId="5363F612" w14:textId="67F27A33"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4" w:history="1">
        <w:r w:rsidR="003B42DE" w:rsidRPr="003B42DE">
          <w:rPr>
            <w:rStyle w:val="Hyperlink"/>
            <w:rFonts w:cs="Arial"/>
            <w:noProof/>
            <w:lang w:bidi="fr-FR"/>
          </w:rPr>
          <w:t>Base de données multidimensionnelle SSAS 2014 - Règles (sans génération d’al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46</w:t>
        </w:r>
        <w:r w:rsidR="003B42DE" w:rsidRPr="003B42DE">
          <w:rPr>
            <w:rFonts w:cs="Arial"/>
            <w:noProof/>
            <w:webHidden/>
          </w:rPr>
          <w:fldChar w:fldCharType="end"/>
        </w:r>
      </w:hyperlink>
    </w:p>
    <w:p w14:paraId="3CE3EA3B" w14:textId="7E6D6721"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15" w:history="1">
        <w:r w:rsidR="003B42DE" w:rsidRPr="003B42DE">
          <w:rPr>
            <w:rStyle w:val="Hyperlink"/>
            <w:rFonts w:cs="Arial"/>
            <w:noProof/>
            <w:lang w:bidi="fr-FR"/>
          </w:rPr>
          <w:t>Instance multidimensionnell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1</w:t>
        </w:r>
        <w:r w:rsidR="003B42DE" w:rsidRPr="003B42DE">
          <w:rPr>
            <w:rFonts w:cs="Arial"/>
            <w:noProof/>
            <w:webHidden/>
          </w:rPr>
          <w:fldChar w:fldCharType="end"/>
        </w:r>
      </w:hyperlink>
    </w:p>
    <w:p w14:paraId="0E9D9D2C" w14:textId="687A00F4"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6" w:history="1">
        <w:r w:rsidR="003B42DE" w:rsidRPr="003B42DE">
          <w:rPr>
            <w:rStyle w:val="Hyperlink"/>
            <w:rFonts w:cs="Arial"/>
            <w:noProof/>
            <w:lang w:bidi="fr-FR"/>
          </w:rPr>
          <w:t>Instance multidimensionnell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1</w:t>
        </w:r>
        <w:r w:rsidR="003B42DE" w:rsidRPr="003B42DE">
          <w:rPr>
            <w:rFonts w:cs="Arial"/>
            <w:noProof/>
            <w:webHidden/>
          </w:rPr>
          <w:fldChar w:fldCharType="end"/>
        </w:r>
      </w:hyperlink>
    </w:p>
    <w:p w14:paraId="4FA35C41" w14:textId="71A77ECD"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7" w:history="1">
        <w:r w:rsidR="003B42DE" w:rsidRPr="003B42DE">
          <w:rPr>
            <w:rStyle w:val="Hyperlink"/>
            <w:rFonts w:cs="Arial"/>
            <w:noProof/>
            <w:lang w:bidi="fr-FR"/>
          </w:rPr>
          <w:t>Instance multidimensionnelle SSAS 2014 - Moniteurs de dépendance (cumul)</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1</w:t>
        </w:r>
        <w:r w:rsidR="003B42DE" w:rsidRPr="003B42DE">
          <w:rPr>
            <w:rFonts w:cs="Arial"/>
            <w:noProof/>
            <w:webHidden/>
          </w:rPr>
          <w:fldChar w:fldCharType="end"/>
        </w:r>
      </w:hyperlink>
    </w:p>
    <w:p w14:paraId="4916F717" w14:textId="5FE39C2C"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18" w:history="1">
        <w:r w:rsidR="003B42DE" w:rsidRPr="003B42DE">
          <w:rPr>
            <w:rStyle w:val="Hyperlink"/>
            <w:rFonts w:cs="Arial"/>
            <w:noProof/>
            <w:lang w:bidi="fr-FR"/>
          </w:rPr>
          <w:t>Partition multidimensionnell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1</w:t>
        </w:r>
        <w:r w:rsidR="003B42DE" w:rsidRPr="003B42DE">
          <w:rPr>
            <w:rFonts w:cs="Arial"/>
            <w:noProof/>
            <w:webHidden/>
          </w:rPr>
          <w:fldChar w:fldCharType="end"/>
        </w:r>
      </w:hyperlink>
    </w:p>
    <w:p w14:paraId="11120028" w14:textId="747B8DF2"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19" w:history="1">
        <w:r w:rsidR="003B42DE" w:rsidRPr="003B42DE">
          <w:rPr>
            <w:rStyle w:val="Hyperlink"/>
            <w:rFonts w:cs="Arial"/>
            <w:noProof/>
            <w:lang w:bidi="fr-FR"/>
          </w:rPr>
          <w:t>Partition multidimensionnell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1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1</w:t>
        </w:r>
        <w:r w:rsidR="003B42DE" w:rsidRPr="003B42DE">
          <w:rPr>
            <w:rFonts w:cs="Arial"/>
            <w:noProof/>
            <w:webHidden/>
          </w:rPr>
          <w:fldChar w:fldCharType="end"/>
        </w:r>
      </w:hyperlink>
    </w:p>
    <w:p w14:paraId="7A9CA6FD" w14:textId="03E814EB"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0" w:history="1">
        <w:r w:rsidR="003B42DE" w:rsidRPr="003B42DE">
          <w:rPr>
            <w:rStyle w:val="Hyperlink"/>
            <w:rFonts w:cs="Arial"/>
            <w:noProof/>
            <w:lang w:bidi="fr-FR"/>
          </w:rPr>
          <w:t>Partition multidimensionnelle SSAS 2014 - Moniteurs d’unité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2</w:t>
        </w:r>
        <w:r w:rsidR="003B42DE" w:rsidRPr="003B42DE">
          <w:rPr>
            <w:rFonts w:cs="Arial"/>
            <w:noProof/>
            <w:webHidden/>
          </w:rPr>
          <w:fldChar w:fldCharType="end"/>
        </w:r>
      </w:hyperlink>
    </w:p>
    <w:p w14:paraId="66BF3B68" w14:textId="19D0522E"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1" w:history="1">
        <w:r w:rsidR="003B42DE" w:rsidRPr="003B42DE">
          <w:rPr>
            <w:rStyle w:val="Hyperlink"/>
            <w:rFonts w:cs="Arial"/>
            <w:noProof/>
            <w:lang w:bidi="fr-FR"/>
          </w:rPr>
          <w:t>Partition multidimensionnelle SSAS 2014 - Règles (sans génération d’al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3</w:t>
        </w:r>
        <w:r w:rsidR="003B42DE" w:rsidRPr="003B42DE">
          <w:rPr>
            <w:rFonts w:cs="Arial"/>
            <w:noProof/>
            <w:webHidden/>
          </w:rPr>
          <w:fldChar w:fldCharType="end"/>
        </w:r>
      </w:hyperlink>
    </w:p>
    <w:p w14:paraId="5156FC97" w14:textId="7286ECC5"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22" w:history="1">
        <w:r w:rsidR="003B42DE" w:rsidRPr="003B42DE">
          <w:rPr>
            <w:rStyle w:val="Hyperlink"/>
            <w:rFonts w:cs="Arial"/>
            <w:noProof/>
            <w:lang w:bidi="fr-FR"/>
          </w:rPr>
          <w:t>Instance PowerPivot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5</w:t>
        </w:r>
        <w:r w:rsidR="003B42DE" w:rsidRPr="003B42DE">
          <w:rPr>
            <w:rFonts w:cs="Arial"/>
            <w:noProof/>
            <w:webHidden/>
          </w:rPr>
          <w:fldChar w:fldCharType="end"/>
        </w:r>
      </w:hyperlink>
    </w:p>
    <w:p w14:paraId="112517B5" w14:textId="473BC8D3"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3" w:history="1">
        <w:r w:rsidR="003B42DE" w:rsidRPr="003B42DE">
          <w:rPr>
            <w:rStyle w:val="Hyperlink"/>
            <w:rFonts w:cs="Arial"/>
            <w:noProof/>
            <w:lang w:bidi="fr-FR"/>
          </w:rPr>
          <w:t>Instance PowerPivot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5</w:t>
        </w:r>
        <w:r w:rsidR="003B42DE" w:rsidRPr="003B42DE">
          <w:rPr>
            <w:rFonts w:cs="Arial"/>
            <w:noProof/>
            <w:webHidden/>
          </w:rPr>
          <w:fldChar w:fldCharType="end"/>
        </w:r>
      </w:hyperlink>
    </w:p>
    <w:p w14:paraId="570B2EFA" w14:textId="6B9F9FFE"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24" w:history="1">
        <w:r w:rsidR="003B42DE" w:rsidRPr="003B42DE">
          <w:rPr>
            <w:rStyle w:val="Hyperlink"/>
            <w:rFonts w:cs="Arial"/>
            <w:noProof/>
            <w:lang w:bidi="fr-FR"/>
          </w:rPr>
          <w:t>Valeur initial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4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5</w:t>
        </w:r>
        <w:r w:rsidR="003B42DE" w:rsidRPr="003B42DE">
          <w:rPr>
            <w:rFonts w:cs="Arial"/>
            <w:noProof/>
            <w:webHidden/>
          </w:rPr>
          <w:fldChar w:fldCharType="end"/>
        </w:r>
      </w:hyperlink>
    </w:p>
    <w:p w14:paraId="63161DCF" w14:textId="5F8D384F"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5" w:history="1">
        <w:r w:rsidR="003B42DE" w:rsidRPr="003B42DE">
          <w:rPr>
            <w:rStyle w:val="Hyperlink"/>
            <w:rFonts w:cs="Arial"/>
            <w:noProof/>
            <w:lang w:bidi="fr-FR"/>
          </w:rPr>
          <w:t>Valeur initial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5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5</w:t>
        </w:r>
        <w:r w:rsidR="003B42DE" w:rsidRPr="003B42DE">
          <w:rPr>
            <w:rFonts w:cs="Arial"/>
            <w:noProof/>
            <w:webHidden/>
          </w:rPr>
          <w:fldChar w:fldCharType="end"/>
        </w:r>
      </w:hyperlink>
    </w:p>
    <w:p w14:paraId="62828B1A" w14:textId="6A19F27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26" w:history="1">
        <w:r w:rsidR="003B42DE" w:rsidRPr="003B42DE">
          <w:rPr>
            <w:rStyle w:val="Hyperlink"/>
            <w:rFonts w:cs="Arial"/>
            <w:noProof/>
            <w:lang w:bidi="fr-FR"/>
          </w:rPr>
          <w:t>Base de données tabulair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6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6</w:t>
        </w:r>
        <w:r w:rsidR="003B42DE" w:rsidRPr="003B42DE">
          <w:rPr>
            <w:rFonts w:cs="Arial"/>
            <w:noProof/>
            <w:webHidden/>
          </w:rPr>
          <w:fldChar w:fldCharType="end"/>
        </w:r>
      </w:hyperlink>
    </w:p>
    <w:p w14:paraId="451F5CC8" w14:textId="73DB40BB"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7" w:history="1">
        <w:r w:rsidR="003B42DE" w:rsidRPr="003B42DE">
          <w:rPr>
            <w:rStyle w:val="Hyperlink"/>
            <w:rFonts w:cs="Arial"/>
            <w:noProof/>
            <w:lang w:bidi="fr-FR"/>
          </w:rPr>
          <w:t>Base de données tabulair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7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6</w:t>
        </w:r>
        <w:r w:rsidR="003B42DE" w:rsidRPr="003B42DE">
          <w:rPr>
            <w:rFonts w:cs="Arial"/>
            <w:noProof/>
            <w:webHidden/>
          </w:rPr>
          <w:fldChar w:fldCharType="end"/>
        </w:r>
      </w:hyperlink>
    </w:p>
    <w:p w14:paraId="5F37338E" w14:textId="018A2227"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8" w:history="1">
        <w:r w:rsidR="003B42DE" w:rsidRPr="003B42DE">
          <w:rPr>
            <w:rStyle w:val="Hyperlink"/>
            <w:rFonts w:cs="Arial"/>
            <w:noProof/>
            <w:lang w:bidi="fr-FR"/>
          </w:rPr>
          <w:t>Base de données tabulaire SSAS 2014 - Moniteurs d’unité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8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6</w:t>
        </w:r>
        <w:r w:rsidR="003B42DE" w:rsidRPr="003B42DE">
          <w:rPr>
            <w:rFonts w:cs="Arial"/>
            <w:noProof/>
            <w:webHidden/>
          </w:rPr>
          <w:fldChar w:fldCharType="end"/>
        </w:r>
      </w:hyperlink>
    </w:p>
    <w:p w14:paraId="63C1B2B0" w14:textId="15ABFEE5"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29" w:history="1">
        <w:r w:rsidR="003B42DE" w:rsidRPr="003B42DE">
          <w:rPr>
            <w:rStyle w:val="Hyperlink"/>
            <w:rFonts w:cs="Arial"/>
            <w:noProof/>
            <w:lang w:bidi="fr-FR"/>
          </w:rPr>
          <w:t>Base de données tabulaire SSAS 2014 - Règles (sans génération d’al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29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58</w:t>
        </w:r>
        <w:r w:rsidR="003B42DE" w:rsidRPr="003B42DE">
          <w:rPr>
            <w:rFonts w:cs="Arial"/>
            <w:noProof/>
            <w:webHidden/>
          </w:rPr>
          <w:fldChar w:fldCharType="end"/>
        </w:r>
      </w:hyperlink>
    </w:p>
    <w:p w14:paraId="18F0FD8E" w14:textId="7CAC9B8F" w:rsidR="003B42DE" w:rsidRPr="003B42DE" w:rsidRDefault="00841DFA">
      <w:pPr>
        <w:pStyle w:val="TOC2"/>
        <w:tabs>
          <w:tab w:val="right" w:leader="dot" w:pos="8630"/>
        </w:tabs>
        <w:rPr>
          <w:rFonts w:eastAsiaTheme="minorEastAsia" w:cs="Arial"/>
          <w:noProof/>
          <w:kern w:val="0"/>
          <w:sz w:val="22"/>
          <w:szCs w:val="22"/>
          <w:lang w:val="en-US" w:eastAsia="ja-JP"/>
        </w:rPr>
      </w:pPr>
      <w:hyperlink w:anchor="_Toc469571530" w:history="1">
        <w:r w:rsidR="003B42DE" w:rsidRPr="003B42DE">
          <w:rPr>
            <w:rStyle w:val="Hyperlink"/>
            <w:rFonts w:cs="Arial"/>
            <w:noProof/>
            <w:lang w:bidi="fr-FR"/>
          </w:rPr>
          <w:t>Instance tabulaire SSAS 2014</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30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3</w:t>
        </w:r>
        <w:r w:rsidR="003B42DE" w:rsidRPr="003B42DE">
          <w:rPr>
            <w:rFonts w:cs="Arial"/>
            <w:noProof/>
            <w:webHidden/>
          </w:rPr>
          <w:fldChar w:fldCharType="end"/>
        </w:r>
      </w:hyperlink>
    </w:p>
    <w:p w14:paraId="703BEE79" w14:textId="3CAC45DA"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31" w:history="1">
        <w:r w:rsidR="003B42DE" w:rsidRPr="003B42DE">
          <w:rPr>
            <w:rStyle w:val="Hyperlink"/>
            <w:rFonts w:cs="Arial"/>
            <w:noProof/>
            <w:lang w:bidi="fr-FR"/>
          </w:rPr>
          <w:t>Instance tabulaire SSAS 2014 - Découvert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31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3</w:t>
        </w:r>
        <w:r w:rsidR="003B42DE" w:rsidRPr="003B42DE">
          <w:rPr>
            <w:rFonts w:cs="Arial"/>
            <w:noProof/>
            <w:webHidden/>
          </w:rPr>
          <w:fldChar w:fldCharType="end"/>
        </w:r>
      </w:hyperlink>
    </w:p>
    <w:p w14:paraId="46389982" w14:textId="7771AF1B"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32" w:history="1">
        <w:r w:rsidR="003B42DE" w:rsidRPr="003B42DE">
          <w:rPr>
            <w:rStyle w:val="Hyperlink"/>
            <w:rFonts w:cs="Arial"/>
            <w:noProof/>
            <w:lang w:bidi="fr-FR"/>
          </w:rPr>
          <w:t>Instance tabulaire SSAS 2014 - Moniteurs de dépendance (cumul)</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32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3</w:t>
        </w:r>
        <w:r w:rsidR="003B42DE" w:rsidRPr="003B42DE">
          <w:rPr>
            <w:rFonts w:cs="Arial"/>
            <w:noProof/>
            <w:webHidden/>
          </w:rPr>
          <w:fldChar w:fldCharType="end"/>
        </w:r>
      </w:hyperlink>
    </w:p>
    <w:p w14:paraId="0465EC51" w14:textId="74FCE3DE" w:rsidR="003B42DE" w:rsidRPr="003B42DE" w:rsidRDefault="00841DFA">
      <w:pPr>
        <w:pStyle w:val="TOC1"/>
        <w:tabs>
          <w:tab w:val="right" w:leader="dot" w:pos="8630"/>
        </w:tabs>
        <w:rPr>
          <w:rFonts w:eastAsiaTheme="minorEastAsia" w:cs="Arial"/>
          <w:noProof/>
          <w:kern w:val="0"/>
          <w:sz w:val="22"/>
          <w:szCs w:val="22"/>
          <w:lang w:val="en-US" w:eastAsia="ja-JP"/>
        </w:rPr>
      </w:pPr>
      <w:hyperlink w:anchor="_Toc469571533" w:history="1">
        <w:r w:rsidR="003B42DE" w:rsidRPr="003B42DE">
          <w:rPr>
            <w:rStyle w:val="Hyperlink"/>
            <w:rFonts w:cs="Arial"/>
            <w:noProof/>
            <w:lang w:bidi="fr-FR"/>
          </w:rPr>
          <w:t>Annexe : Problèmes connus et résolution des problèmes</w:t>
        </w:r>
        <w:r w:rsidR="003B42DE" w:rsidRPr="003B42DE">
          <w:rPr>
            <w:rFonts w:cs="Arial"/>
            <w:noProof/>
            <w:webHidden/>
          </w:rPr>
          <w:tab/>
        </w:r>
        <w:r w:rsidR="003B42DE" w:rsidRPr="003B42DE">
          <w:rPr>
            <w:rFonts w:cs="Arial"/>
            <w:noProof/>
            <w:webHidden/>
          </w:rPr>
          <w:fldChar w:fldCharType="begin"/>
        </w:r>
        <w:r w:rsidR="003B42DE" w:rsidRPr="003B42DE">
          <w:rPr>
            <w:rFonts w:cs="Arial"/>
            <w:noProof/>
            <w:webHidden/>
          </w:rPr>
          <w:instrText xml:space="preserve"> PAGEREF _Toc469571533 \h </w:instrText>
        </w:r>
        <w:r w:rsidR="003B42DE" w:rsidRPr="003B42DE">
          <w:rPr>
            <w:rFonts w:cs="Arial"/>
            <w:noProof/>
            <w:webHidden/>
          </w:rPr>
        </w:r>
        <w:r w:rsidR="003B42DE" w:rsidRPr="003B42DE">
          <w:rPr>
            <w:rFonts w:cs="Arial"/>
            <w:noProof/>
            <w:webHidden/>
          </w:rPr>
          <w:fldChar w:fldCharType="separate"/>
        </w:r>
        <w:r w:rsidR="003B42DE" w:rsidRPr="003B42DE">
          <w:rPr>
            <w:rFonts w:cs="Arial"/>
            <w:noProof/>
            <w:webHidden/>
          </w:rPr>
          <w:t>64</w:t>
        </w:r>
        <w:r w:rsidR="003B42DE" w:rsidRPr="003B42DE">
          <w:rPr>
            <w:rFonts w:cs="Arial"/>
            <w:noProof/>
            <w:webHidden/>
          </w:rPr>
          <w:fldChar w:fldCharType="end"/>
        </w:r>
      </w:hyperlink>
    </w:p>
    <w:p w14:paraId="56C58EFD" w14:textId="77777777" w:rsidR="003B42DE" w:rsidRPr="003B42DE" w:rsidRDefault="001E5344" w:rsidP="001E5344">
      <w:pPr>
        <w:rPr>
          <w:rFonts w:cs="Arial"/>
          <w:noProof/>
        </w:rPr>
      </w:pPr>
      <w:r w:rsidRPr="003B42DE">
        <w:rPr>
          <w:rFonts w:cs="Arial"/>
          <w:b/>
          <w:noProof/>
          <w:lang w:bidi="fr-FR"/>
        </w:rPr>
        <w:fldChar w:fldCharType="end"/>
      </w:r>
      <w:r w:rsidR="003B3ECC" w:rsidRPr="003B42DE">
        <w:rPr>
          <w:rFonts w:cs="Arial"/>
          <w:lang w:bidi="fr-FR"/>
        </w:rPr>
        <w:fldChar w:fldCharType="begin"/>
      </w:r>
      <w:r w:rsidR="003B3ECC" w:rsidRPr="003B42DE">
        <w:rPr>
          <w:rFonts w:cs="Arial"/>
          <w:lang w:bidi="fr-FR"/>
        </w:rPr>
        <w:instrText xml:space="preserve"> TOC \f \h \t "DSTOC1-1,1,DSTOC1-2,2,DSTOC1-3,3,DSTOC1-4,4,DSTOC1-5,5,DSTOC1-6,6,DSTOC1-7,7,DSTOC1-8,8,DSTOC1-9,9,DSTOC2-2,2,DSTOC2-3,3,DSTOC2-4,4,DSTOC2-5,5,DSTOC2-6,6,DSTOC2-7,7,DSTOC2-8,8,DSTOC2-9,9,DSTOC3-3,3,DSTOC3-4,4,DSTOC3-5,5,DSTOC3-6,6,DSTOC3-7,7,DST </w:instrText>
      </w:r>
      <w:r w:rsidR="003B3ECC" w:rsidRPr="003B42DE">
        <w:rPr>
          <w:rFonts w:cs="Arial"/>
          <w:lang w:bidi="fr-FR"/>
        </w:rPr>
        <w:fldChar w:fldCharType="separate"/>
      </w:r>
    </w:p>
    <w:p w14:paraId="740B6CEE" w14:textId="392F97B6" w:rsidR="003B42DE" w:rsidRPr="003B42DE" w:rsidRDefault="00841DFA">
      <w:pPr>
        <w:pStyle w:val="TOC3"/>
        <w:tabs>
          <w:tab w:val="right" w:leader="dot" w:pos="8630"/>
        </w:tabs>
        <w:rPr>
          <w:rFonts w:eastAsiaTheme="minorEastAsia" w:cs="Arial"/>
          <w:noProof/>
          <w:kern w:val="0"/>
          <w:sz w:val="22"/>
          <w:szCs w:val="22"/>
          <w:lang w:val="en-US" w:eastAsia="ja-JP"/>
        </w:rPr>
      </w:pPr>
      <w:hyperlink w:anchor="_Toc469571534" w:history="1">
        <w:r w:rsidR="003B42DE" w:rsidRPr="003B42DE">
          <w:rPr>
            <w:rStyle w:val="Hyperlink"/>
            <w:rFonts w:cs="Arial"/>
            <w:noProof/>
            <w:lang w:bidi="fr-FR"/>
          </w:rPr>
          <w:t>Fonctionnement du cumul d’intégrité</w:t>
        </w:r>
        <w:r w:rsidR="003B42DE" w:rsidRPr="003B42DE">
          <w:rPr>
            <w:rFonts w:cs="Arial"/>
            <w:noProof/>
          </w:rPr>
          <w:tab/>
        </w:r>
        <w:r w:rsidR="003B42DE" w:rsidRPr="003B42DE">
          <w:rPr>
            <w:rFonts w:cs="Arial"/>
            <w:noProof/>
          </w:rPr>
          <w:fldChar w:fldCharType="begin"/>
        </w:r>
        <w:r w:rsidR="003B42DE" w:rsidRPr="003B42DE">
          <w:rPr>
            <w:rFonts w:cs="Arial"/>
            <w:noProof/>
          </w:rPr>
          <w:instrText xml:space="preserve"> PAGEREF _Toc469571534 \h </w:instrText>
        </w:r>
        <w:r w:rsidR="003B42DE" w:rsidRPr="003B42DE">
          <w:rPr>
            <w:rFonts w:cs="Arial"/>
            <w:noProof/>
          </w:rPr>
        </w:r>
        <w:r w:rsidR="003B42DE" w:rsidRPr="003B42DE">
          <w:rPr>
            <w:rFonts w:cs="Arial"/>
            <w:noProof/>
          </w:rPr>
          <w:fldChar w:fldCharType="separate"/>
        </w:r>
        <w:r w:rsidR="003B42DE" w:rsidRPr="003B42DE">
          <w:rPr>
            <w:rFonts w:cs="Arial"/>
            <w:noProof/>
          </w:rPr>
          <w:t>14</w:t>
        </w:r>
        <w:r w:rsidR="003B42DE" w:rsidRPr="003B42DE">
          <w:rPr>
            <w:rFonts w:cs="Arial"/>
            <w:noProof/>
          </w:rPr>
          <w:fldChar w:fldCharType="end"/>
        </w:r>
      </w:hyperlink>
    </w:p>
    <w:p w14:paraId="027F47C4" w14:textId="77777777" w:rsidR="003B3ECC" w:rsidRPr="003B42DE" w:rsidRDefault="003B3ECC" w:rsidP="003B3ECC">
      <w:pPr>
        <w:rPr>
          <w:rFonts w:cs="Arial"/>
        </w:rPr>
        <w:sectPr w:rsidR="003B3ECC" w:rsidRPr="003B42DE" w:rsidSect="00FB2389">
          <w:footerReference w:type="default" r:id="rId18"/>
          <w:type w:val="oddPage"/>
          <w:pgSz w:w="12240" w:h="15840" w:code="1"/>
          <w:pgMar w:top="1440" w:right="1800" w:bottom="1440" w:left="1800" w:header="1440" w:footer="1440" w:gutter="0"/>
          <w:cols w:space="720"/>
          <w:docGrid w:linePitch="360"/>
        </w:sectPr>
      </w:pPr>
      <w:r w:rsidRPr="003B42DE">
        <w:rPr>
          <w:rFonts w:cs="Arial"/>
          <w:lang w:bidi="fr-FR"/>
        </w:rPr>
        <w:fldChar w:fldCharType="end"/>
      </w:r>
    </w:p>
    <w:p w14:paraId="67F0CB18" w14:textId="68077C26" w:rsidR="003B3ECC" w:rsidRPr="003B42DE" w:rsidRDefault="000B3DCE" w:rsidP="00C27BF0">
      <w:pPr>
        <w:pStyle w:val="Heading1"/>
        <w:rPr>
          <w:rStyle w:val="BookTitle"/>
          <w:rFonts w:cs="Arial"/>
          <w:b/>
          <w:bCs w:val="0"/>
          <w:i w:val="0"/>
          <w:iCs w:val="0"/>
          <w:spacing w:val="0"/>
        </w:rPr>
      </w:pPr>
      <w:r w:rsidRPr="003B42DE">
        <w:rPr>
          <w:rStyle w:val="BookTitle"/>
          <w:rFonts w:cs="Arial"/>
          <w:b/>
          <w:i w:val="0"/>
          <w:spacing w:val="0"/>
          <w:lang w:bidi="fr-FR"/>
        </w:rPr>
        <w:br w:type="page"/>
      </w:r>
      <w:bookmarkStart w:id="0" w:name="_Toc469571470"/>
      <w:r w:rsidR="003B3ECC" w:rsidRPr="003B42DE">
        <w:rPr>
          <w:rStyle w:val="BookTitle"/>
          <w:rFonts w:cs="Arial"/>
          <w:b/>
          <w:i w:val="0"/>
          <w:spacing w:val="0"/>
          <w:lang w:bidi="fr-FR"/>
        </w:rPr>
        <w:lastRenderedPageBreak/>
        <w:t xml:space="preserve">Guide du pack d’administration System Center pour </w:t>
      </w:r>
      <w:bookmarkStart w:id="1" w:name="z75c4f0c1ac0c4541afcddc6d942746cc"/>
      <w:bookmarkEnd w:id="1"/>
      <w:r w:rsidR="003B3ECC" w:rsidRPr="003B42DE">
        <w:rPr>
          <w:rStyle w:val="BookTitle"/>
          <w:rFonts w:cs="Arial"/>
          <w:b/>
          <w:i w:val="0"/>
          <w:spacing w:val="0"/>
          <w:lang w:bidi="fr-FR"/>
        </w:rPr>
        <w:t>SQL Server 2014 Analysis Services</w:t>
      </w:r>
      <w:bookmarkEnd w:id="0"/>
    </w:p>
    <w:p w14:paraId="1BAC4DF6" w14:textId="3E81F3A4" w:rsidR="003B3ECC" w:rsidRPr="003B42DE" w:rsidRDefault="003B3ECC" w:rsidP="001C597A">
      <w:pPr>
        <w:jc w:val="both"/>
        <w:rPr>
          <w:rFonts w:cs="Arial"/>
        </w:rPr>
      </w:pPr>
      <w:r w:rsidRPr="003B42DE">
        <w:rPr>
          <w:rFonts w:cs="Arial"/>
          <w:lang w:bidi="fr-FR"/>
        </w:rPr>
        <w:t xml:space="preserve">Ce guide a été rédigé par rapport à la version </w:t>
      </w:r>
      <w:r w:rsidR="00D51BB5" w:rsidRPr="003B42DE">
        <w:rPr>
          <w:rFonts w:cs="Arial"/>
          <w:lang w:bidi="fr-FR"/>
        </w:rPr>
        <w:t>6.7.15.0</w:t>
      </w:r>
      <w:r w:rsidRPr="003B42DE">
        <w:rPr>
          <w:rFonts w:cs="Arial"/>
          <w:lang w:bidi="fr-FR"/>
        </w:rPr>
        <w:t xml:space="preserve"> du pack d’administration pour SQL Server 2014 Analysis Services.</w:t>
      </w:r>
    </w:p>
    <w:p w14:paraId="3B004603" w14:textId="77777777" w:rsidR="003B3ECC" w:rsidRPr="003B42DE" w:rsidRDefault="003B3ECC" w:rsidP="00294AE4">
      <w:pPr>
        <w:pStyle w:val="Heading2"/>
        <w:rPr>
          <w:rFonts w:cs="Arial"/>
        </w:rPr>
      </w:pPr>
      <w:bookmarkStart w:id="2" w:name="_Toc469571471"/>
      <w:r w:rsidRPr="003B42DE">
        <w:rPr>
          <w:rFonts w:cs="Arial"/>
          <w:lang w:bidi="fr-FR"/>
        </w:rPr>
        <w:t>Historique du guide</w:t>
      </w:r>
      <w:bookmarkEnd w:id="2"/>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875"/>
        <w:gridCol w:w="6735"/>
      </w:tblGrid>
      <w:tr w:rsidR="003B3ECC" w:rsidRPr="003B42DE" w14:paraId="10A42E38" w14:textId="77777777" w:rsidTr="003E4816">
        <w:trPr>
          <w:tblHeader/>
        </w:trPr>
        <w:tc>
          <w:tcPr>
            <w:tcW w:w="187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48AA4AE" w14:textId="77777777" w:rsidR="003B3ECC" w:rsidRPr="003B42DE" w:rsidRDefault="003B3ECC" w:rsidP="00FB2389">
            <w:pPr>
              <w:keepNext/>
              <w:rPr>
                <w:rFonts w:cs="Arial"/>
                <w:b/>
              </w:rPr>
            </w:pPr>
            <w:r w:rsidRPr="003B42DE">
              <w:rPr>
                <w:rFonts w:cs="Arial"/>
                <w:b/>
                <w:lang w:bidi="fr-FR"/>
              </w:rPr>
              <w:t>Date de sortie</w:t>
            </w:r>
          </w:p>
        </w:tc>
        <w:tc>
          <w:tcPr>
            <w:tcW w:w="673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5DC548B" w14:textId="77777777" w:rsidR="003B3ECC" w:rsidRPr="003B42DE" w:rsidRDefault="003B3ECC" w:rsidP="00FB2389">
            <w:pPr>
              <w:keepNext/>
              <w:rPr>
                <w:rFonts w:cs="Arial"/>
                <w:b/>
              </w:rPr>
            </w:pPr>
            <w:r w:rsidRPr="003B42DE">
              <w:rPr>
                <w:rFonts w:cs="Arial"/>
                <w:b/>
                <w:lang w:bidi="fr-FR"/>
              </w:rPr>
              <w:t>Modifications</w:t>
            </w:r>
          </w:p>
        </w:tc>
      </w:tr>
      <w:tr w:rsidR="00D51BB5" w:rsidRPr="003B42DE" w14:paraId="2EE04336" w14:textId="77777777" w:rsidTr="003E4816">
        <w:tc>
          <w:tcPr>
            <w:tcW w:w="1875" w:type="dxa"/>
            <w:shd w:val="clear" w:color="auto" w:fill="auto"/>
          </w:tcPr>
          <w:p w14:paraId="15795D86" w14:textId="5970E47A" w:rsidR="00D51BB5" w:rsidRPr="003B42DE" w:rsidRDefault="00D51BB5" w:rsidP="00D51BB5">
            <w:pPr>
              <w:rPr>
                <w:rFonts w:cs="Arial"/>
              </w:rPr>
            </w:pPr>
            <w:r w:rsidRPr="003B42DE">
              <w:rPr>
                <w:rFonts w:cs="Arial"/>
                <w:lang w:bidi="fr-FR"/>
              </w:rPr>
              <w:t>Décembre 2016 (version 6.7.15.0 RTM)</w:t>
            </w:r>
          </w:p>
        </w:tc>
        <w:tc>
          <w:tcPr>
            <w:tcW w:w="6735" w:type="dxa"/>
            <w:shd w:val="clear" w:color="auto" w:fill="auto"/>
          </w:tcPr>
          <w:p w14:paraId="39FF6E2E" w14:textId="77777777" w:rsidR="00D51BB5" w:rsidRPr="003B42DE" w:rsidRDefault="00D51BB5" w:rsidP="00D51BB5">
            <w:pPr>
              <w:pStyle w:val="ListParagraph"/>
              <w:numPr>
                <w:ilvl w:val="0"/>
                <w:numId w:val="37"/>
              </w:numPr>
              <w:ind w:left="321" w:hanging="321"/>
              <w:rPr>
                <w:rFonts w:ascii="Arial" w:hAnsi="Arial" w:cs="Arial"/>
                <w:sz w:val="20"/>
                <w:szCs w:val="20"/>
              </w:rPr>
            </w:pPr>
            <w:r w:rsidRPr="003B42DE">
              <w:rPr>
                <w:rFonts w:ascii="Arial" w:eastAsia="Arial" w:hAnsi="Arial" w:cs="Arial"/>
                <w:sz w:val="20"/>
                <w:szCs w:val="20"/>
                <w:lang w:bidi="fr-FR"/>
              </w:rPr>
              <w:t>Ajout de la prise en charge des configurations où les noms des ordinateurs hôtes comportent plus de 15 symboles</w:t>
            </w:r>
          </w:p>
          <w:p w14:paraId="46F2B103" w14:textId="77777777" w:rsidR="00D51BB5" w:rsidRPr="003B42DE" w:rsidRDefault="00D51BB5" w:rsidP="003E4816">
            <w:pPr>
              <w:pStyle w:val="ListParagraph"/>
              <w:numPr>
                <w:ilvl w:val="0"/>
                <w:numId w:val="37"/>
              </w:numPr>
              <w:ind w:left="321" w:hanging="321"/>
              <w:rPr>
                <w:rFonts w:ascii="Arial" w:hAnsi="Arial" w:cs="Arial"/>
                <w:sz w:val="20"/>
                <w:szCs w:val="20"/>
              </w:rPr>
            </w:pPr>
            <w:r w:rsidRPr="003B42DE">
              <w:rPr>
                <w:rFonts w:ascii="Arial" w:eastAsia="Arial" w:hAnsi="Arial" w:cs="Arial"/>
                <w:sz w:val="20"/>
                <w:szCs w:val="20"/>
                <w:lang w:bidi="fr-FR"/>
              </w:rPr>
              <w:t>Problème résolu : les flux de travail AS se bloquent parfois</w:t>
            </w:r>
          </w:p>
          <w:p w14:paraId="6C05A037" w14:textId="677D9894" w:rsidR="00D51BB5" w:rsidRPr="003B42DE" w:rsidRDefault="00D51BB5" w:rsidP="003E4816">
            <w:pPr>
              <w:pStyle w:val="ListParagraph"/>
              <w:numPr>
                <w:ilvl w:val="0"/>
                <w:numId w:val="37"/>
              </w:numPr>
              <w:ind w:left="321" w:hanging="321"/>
              <w:rPr>
                <w:rFonts w:ascii="Arial" w:hAnsi="Arial" w:cs="Arial"/>
                <w:sz w:val="20"/>
                <w:szCs w:val="20"/>
              </w:rPr>
            </w:pPr>
            <w:r w:rsidRPr="003B42DE">
              <w:rPr>
                <w:rFonts w:ascii="Arial" w:eastAsia="Arial" w:hAnsi="Arial" w:cs="Arial"/>
                <w:sz w:val="20"/>
                <w:szCs w:val="20"/>
                <w:lang w:bidi="fr-FR"/>
              </w:rPr>
              <w:t>Mise à jour de la bibliothèque de visualisation</w:t>
            </w:r>
          </w:p>
        </w:tc>
      </w:tr>
      <w:tr w:rsidR="002F1AFD" w:rsidRPr="003B42DE" w14:paraId="5DC2DD60" w14:textId="77777777" w:rsidTr="003E4816">
        <w:tc>
          <w:tcPr>
            <w:tcW w:w="1875" w:type="dxa"/>
            <w:shd w:val="clear" w:color="auto" w:fill="auto"/>
          </w:tcPr>
          <w:p w14:paraId="729282C4" w14:textId="05686BC3" w:rsidR="002F1AFD" w:rsidRPr="003B42DE" w:rsidRDefault="0024276E">
            <w:pPr>
              <w:rPr>
                <w:rFonts w:cs="Arial"/>
              </w:rPr>
            </w:pPr>
            <w:r w:rsidRPr="003B42DE">
              <w:rPr>
                <w:rFonts w:cs="Arial"/>
                <w:lang w:bidi="fr-FR"/>
              </w:rPr>
              <w:t>Mars 2016</w:t>
            </w:r>
          </w:p>
        </w:tc>
        <w:tc>
          <w:tcPr>
            <w:tcW w:w="6735" w:type="dxa"/>
            <w:shd w:val="clear" w:color="auto" w:fill="auto"/>
          </w:tcPr>
          <w:p w14:paraId="77BBC038" w14:textId="1FB3B861"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Mise à jour des références et suppression d’éléments déconseillés pour prendre en charge la bibliothèque de visualisation 6.6.4.0+</w:t>
            </w:r>
          </w:p>
          <w:p w14:paraId="78CA096B" w14:textId="1774BECD"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Correction du bogue lié à l’impossibilité du pack d’administration SSAS de collecter des compteurs de performances du système d’exploitation portant des noms localisés</w:t>
            </w:r>
          </w:p>
          <w:p w14:paraId="79D84F6B"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Mise à jour des découvertes pour générer des erreurs en cas de problèmes particuliers détectés lors de la découverte</w:t>
            </w:r>
          </w:p>
          <w:p w14:paraId="7A6BBE51"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Correction de la collecte d’erreurs de module sur les instances de cluster pour réduire le bruit</w:t>
            </w:r>
          </w:p>
          <w:p w14:paraId="127132C6"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Modification des valeurs par défaut du moniteur Utilisation du processeur, ajout d’échantillonnage au moniteur Utilisation de mémoire sur le serveur</w:t>
            </w:r>
          </w:p>
          <w:p w14:paraId="1BB58776"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Réduction de la complexité interne des modules</w:t>
            </w:r>
          </w:p>
          <w:p w14:paraId="1E1A6FD1"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Correction des découvertes ; les derniers éléments peuvent désormais ne pas être découverts</w:t>
            </w:r>
          </w:p>
          <w:p w14:paraId="7740765F"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Simplification du tableau de bord pour obtenir des informations plus rapidement</w:t>
            </w:r>
          </w:p>
          <w:p w14:paraId="7F0A055B"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Révision et mise à jour des Bases de connaissances</w:t>
            </w:r>
          </w:p>
          <w:p w14:paraId="3E7C7529" w14:textId="77777777" w:rsidR="002F1AFD"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Ajout d’une prise en charge d’un délai d’expiration pour chaque flux de travail non natif</w:t>
            </w:r>
          </w:p>
          <w:p w14:paraId="47A77E89" w14:textId="77777777" w:rsidR="002F1AFD" w:rsidRPr="003B42DE" w:rsidRDefault="002F1AFD" w:rsidP="002F1AFD">
            <w:pPr>
              <w:pStyle w:val="ListParagraph"/>
              <w:numPr>
                <w:ilvl w:val="0"/>
                <w:numId w:val="34"/>
              </w:numPr>
              <w:ind w:left="321" w:hanging="322"/>
              <w:rPr>
                <w:rFonts w:ascii="Arial" w:hAnsi="Arial" w:cs="Arial"/>
                <w:b/>
                <w:sz w:val="20"/>
                <w:szCs w:val="20"/>
              </w:rPr>
            </w:pPr>
            <w:r w:rsidRPr="003B42DE">
              <w:rPr>
                <w:rFonts w:ascii="Arial" w:eastAsia="Arial" w:hAnsi="Arial" w:cs="Arial"/>
                <w:sz w:val="20"/>
                <w:szCs w:val="20"/>
                <w:lang w:bidi="fr-FR"/>
              </w:rPr>
              <w:t>Correction du moniteur Session de blocage (dans certaines situations, le calcul des sessions de blocage était incorrect)</w:t>
            </w:r>
          </w:p>
          <w:p w14:paraId="7FAE2309" w14:textId="77777777" w:rsidR="002F1AFD" w:rsidRPr="003B42DE" w:rsidRDefault="002F1AFD" w:rsidP="002F1AFD">
            <w:pPr>
              <w:pStyle w:val="ListParagraph"/>
              <w:numPr>
                <w:ilvl w:val="0"/>
                <w:numId w:val="34"/>
              </w:numPr>
              <w:spacing w:after="160" w:line="256" w:lineRule="auto"/>
              <w:ind w:left="321" w:hanging="322"/>
              <w:contextualSpacing/>
              <w:rPr>
                <w:rFonts w:ascii="Arial" w:hAnsi="Arial" w:cs="Arial"/>
                <w:sz w:val="20"/>
                <w:szCs w:val="20"/>
              </w:rPr>
            </w:pPr>
            <w:r w:rsidRPr="003B42DE">
              <w:rPr>
                <w:rFonts w:ascii="Arial" w:eastAsia="Arial" w:hAnsi="Arial" w:cs="Arial"/>
                <w:sz w:val="20"/>
                <w:szCs w:val="20"/>
                <w:lang w:bidi="fr-FR"/>
              </w:rPr>
              <w:t>Prise en charge Windows 10 : résolution du problème de détection de la version du système d’exploitation</w:t>
            </w:r>
          </w:p>
          <w:p w14:paraId="4864BB0B" w14:textId="77777777" w:rsidR="00362017" w:rsidRPr="003B42DE" w:rsidRDefault="002F1AFD"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Correction de la description de l’alerte d’utilisation du processeur</w:t>
            </w:r>
          </w:p>
          <w:p w14:paraId="79AF865F" w14:textId="460A015D" w:rsidR="002F1AFD" w:rsidRPr="003B42DE" w:rsidRDefault="00362017" w:rsidP="002F1AFD">
            <w:pPr>
              <w:pStyle w:val="ListParagraph"/>
              <w:numPr>
                <w:ilvl w:val="0"/>
                <w:numId w:val="34"/>
              </w:numPr>
              <w:ind w:left="321" w:hanging="322"/>
              <w:rPr>
                <w:rFonts w:ascii="Arial" w:hAnsi="Arial" w:cs="Arial"/>
                <w:sz w:val="20"/>
                <w:szCs w:val="20"/>
              </w:rPr>
            </w:pPr>
            <w:r w:rsidRPr="003B42DE">
              <w:rPr>
                <w:rFonts w:ascii="Arial" w:eastAsia="Arial" w:hAnsi="Arial" w:cs="Arial"/>
                <w:sz w:val="20"/>
                <w:szCs w:val="20"/>
                <w:lang w:bidi="fr-FR"/>
              </w:rPr>
              <w:t>Mise à jour de la section « Problèmes connus et dépannage » du guide</w:t>
            </w:r>
          </w:p>
        </w:tc>
      </w:tr>
      <w:tr w:rsidR="00515042" w:rsidRPr="003B42DE" w14:paraId="6E8EA5A5" w14:textId="77777777" w:rsidTr="003E4816">
        <w:tc>
          <w:tcPr>
            <w:tcW w:w="1875" w:type="dxa"/>
            <w:shd w:val="clear" w:color="auto" w:fill="auto"/>
          </w:tcPr>
          <w:p w14:paraId="12856FBD" w14:textId="0541996F" w:rsidR="00515042" w:rsidRPr="003B42DE" w:rsidRDefault="00515042" w:rsidP="008F2B39">
            <w:pPr>
              <w:rPr>
                <w:rFonts w:cs="Arial"/>
              </w:rPr>
            </w:pPr>
            <w:r w:rsidRPr="003B42DE">
              <w:rPr>
                <w:rFonts w:cs="Arial"/>
                <w:lang w:bidi="fr-FR"/>
              </w:rPr>
              <w:t>Juin 2015</w:t>
            </w:r>
          </w:p>
        </w:tc>
        <w:tc>
          <w:tcPr>
            <w:tcW w:w="6735" w:type="dxa"/>
            <w:shd w:val="clear" w:color="auto" w:fill="auto"/>
          </w:tcPr>
          <w:p w14:paraId="241C58FD" w14:textId="459EB0F4" w:rsidR="00515042" w:rsidRPr="003B42DE" w:rsidRDefault="00515042" w:rsidP="00FB2389">
            <w:pPr>
              <w:rPr>
                <w:rFonts w:cs="Arial"/>
              </w:rPr>
            </w:pPr>
            <w:r w:rsidRPr="003B42DE">
              <w:rPr>
                <w:rFonts w:cs="Arial"/>
                <w:lang w:bidi="fr-FR"/>
              </w:rPr>
              <w:t>Remplacement des tableaux de bord par les nouveaux</w:t>
            </w:r>
          </w:p>
        </w:tc>
      </w:tr>
      <w:tr w:rsidR="003B3ECC" w:rsidRPr="003B42DE" w14:paraId="40322C21" w14:textId="77777777" w:rsidTr="003E4816">
        <w:tc>
          <w:tcPr>
            <w:tcW w:w="1875" w:type="dxa"/>
            <w:shd w:val="clear" w:color="auto" w:fill="auto"/>
          </w:tcPr>
          <w:p w14:paraId="058DC608" w14:textId="08E32E92" w:rsidR="003B3ECC" w:rsidRPr="003B42DE" w:rsidRDefault="008F2B39" w:rsidP="008F2B39">
            <w:pPr>
              <w:rPr>
                <w:rFonts w:cs="Arial"/>
              </w:rPr>
            </w:pPr>
            <w:r w:rsidRPr="003B42DE">
              <w:rPr>
                <w:rFonts w:cs="Arial"/>
                <w:lang w:bidi="fr-FR"/>
              </w:rPr>
              <w:t>Octobre 2014</w:t>
            </w:r>
          </w:p>
        </w:tc>
        <w:tc>
          <w:tcPr>
            <w:tcW w:w="6735" w:type="dxa"/>
            <w:shd w:val="clear" w:color="auto" w:fill="auto"/>
          </w:tcPr>
          <w:p w14:paraId="2AF2D06A" w14:textId="77777777" w:rsidR="003B3ECC" w:rsidRPr="003B42DE" w:rsidRDefault="003B3ECC" w:rsidP="00FB2389">
            <w:pPr>
              <w:rPr>
                <w:rFonts w:cs="Arial"/>
              </w:rPr>
            </w:pPr>
            <w:r w:rsidRPr="003B42DE">
              <w:rPr>
                <w:rFonts w:cs="Arial"/>
                <w:lang w:bidi="fr-FR"/>
              </w:rPr>
              <w:t>Version originale de ce guide</w:t>
            </w:r>
          </w:p>
        </w:tc>
      </w:tr>
    </w:tbl>
    <w:p w14:paraId="58D156C4" w14:textId="77777777" w:rsidR="003B3ECC" w:rsidRPr="003B42DE" w:rsidRDefault="003B3ECC" w:rsidP="00294AE4">
      <w:pPr>
        <w:pStyle w:val="Heading2"/>
        <w:rPr>
          <w:rFonts w:cs="Arial"/>
        </w:rPr>
      </w:pPr>
      <w:bookmarkStart w:id="3" w:name="_Toc469571472"/>
      <w:r w:rsidRPr="003B42DE">
        <w:rPr>
          <w:rFonts w:cs="Arial"/>
          <w:lang w:bidi="fr-FR"/>
        </w:rPr>
        <w:lastRenderedPageBreak/>
        <w:t>Configurations prises en charge</w:t>
      </w:r>
      <w:bookmarkEnd w:id="3"/>
    </w:p>
    <w:p w14:paraId="71FA8A25" w14:textId="08D10BE2" w:rsidR="003B3ECC" w:rsidRPr="003B42DE" w:rsidRDefault="009B7C20" w:rsidP="001C597A">
      <w:pPr>
        <w:jc w:val="both"/>
        <w:rPr>
          <w:rFonts w:cs="Arial"/>
        </w:rPr>
      </w:pPr>
      <w:r w:rsidRPr="003B42DE">
        <w:rPr>
          <w:rFonts w:cs="Arial"/>
          <w:lang w:bidi="fr-FR"/>
        </w:rPr>
        <w:t>Ce pack de surveillance requiert System Center Operations Manager 2012 RTM ou une version ultérieure (les tableaux de bord sont pris en charge à partir de SCOM 2012 SP1). Un groupe d'administration Operations Manager dédié n'est pas requis.</w:t>
      </w:r>
    </w:p>
    <w:p w14:paraId="57340055" w14:textId="37FB3E69" w:rsidR="00C37F3E" w:rsidRPr="003B42DE" w:rsidRDefault="00C37F3E" w:rsidP="003B3ECC">
      <w:pPr>
        <w:rPr>
          <w:rFonts w:cs="Arial"/>
        </w:rPr>
      </w:pPr>
    </w:p>
    <w:p w14:paraId="48BB4170" w14:textId="1194359F" w:rsidR="00C37F3E" w:rsidRPr="003B42DE" w:rsidRDefault="00C37F3E" w:rsidP="001C597A">
      <w:pPr>
        <w:jc w:val="both"/>
        <w:rPr>
          <w:rFonts w:cs="Arial"/>
        </w:rPr>
      </w:pPr>
      <w:r w:rsidRPr="003B42DE">
        <w:rPr>
          <w:rFonts w:cs="Arial"/>
          <w:lang w:bidi="fr-FR"/>
        </w:rPr>
        <w:t>Le tableau suivant répertorie les configurations prises en charge pour le pack d’administration pour SQL Server 2014 Analysis Services :</w:t>
      </w:r>
    </w:p>
    <w:p w14:paraId="3392B1B1" w14:textId="77777777" w:rsidR="003B3ECC" w:rsidRPr="003B42DE" w:rsidRDefault="003B3ECC" w:rsidP="003B3ECC">
      <w:pPr>
        <w:pStyle w:val="TableSpacing"/>
        <w:rPr>
          <w:rFonts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46"/>
        <w:gridCol w:w="5364"/>
      </w:tblGrid>
      <w:tr w:rsidR="003B3ECC" w:rsidRPr="003B42DE" w14:paraId="6B11DCA9" w14:textId="77777777" w:rsidTr="001C597A">
        <w:tc>
          <w:tcPr>
            <w:tcW w:w="3246" w:type="dxa"/>
            <w:shd w:val="clear" w:color="auto" w:fill="D9D9D9" w:themeFill="background1" w:themeFillShade="D9"/>
          </w:tcPr>
          <w:p w14:paraId="1DB79DB5" w14:textId="77777777" w:rsidR="003B3ECC" w:rsidRPr="003B42DE" w:rsidRDefault="003B3ECC" w:rsidP="001C597A">
            <w:pPr>
              <w:keepNext/>
              <w:rPr>
                <w:rFonts w:cs="Arial"/>
                <w:b/>
                <w:sz w:val="18"/>
                <w:szCs w:val="18"/>
              </w:rPr>
            </w:pPr>
            <w:r w:rsidRPr="003B42DE">
              <w:rPr>
                <w:rFonts w:cs="Arial"/>
                <w:b/>
                <w:sz w:val="18"/>
                <w:szCs w:val="18"/>
                <w:lang w:bidi="fr-FR"/>
              </w:rPr>
              <w:t>Configuration</w:t>
            </w:r>
          </w:p>
        </w:tc>
        <w:tc>
          <w:tcPr>
            <w:tcW w:w="5364" w:type="dxa"/>
            <w:shd w:val="clear" w:color="auto" w:fill="D9D9D9" w:themeFill="background1" w:themeFillShade="D9"/>
          </w:tcPr>
          <w:p w14:paraId="2829EA65" w14:textId="77777777" w:rsidR="003B3ECC" w:rsidRPr="003B42DE" w:rsidRDefault="00BC7B76" w:rsidP="001C597A">
            <w:pPr>
              <w:keepNext/>
              <w:rPr>
                <w:rFonts w:cs="Arial"/>
                <w:b/>
                <w:sz w:val="18"/>
                <w:szCs w:val="18"/>
              </w:rPr>
            </w:pPr>
            <w:r w:rsidRPr="003B42DE">
              <w:rPr>
                <w:rFonts w:cs="Arial"/>
                <w:b/>
                <w:sz w:val="18"/>
                <w:szCs w:val="18"/>
                <w:lang w:bidi="fr-FR"/>
              </w:rPr>
              <w:t>Support technique</w:t>
            </w:r>
          </w:p>
        </w:tc>
      </w:tr>
      <w:tr w:rsidR="003B3ECC" w:rsidRPr="003B42DE" w14:paraId="53C19859" w14:textId="77777777" w:rsidTr="001C597A">
        <w:tc>
          <w:tcPr>
            <w:tcW w:w="3246" w:type="dxa"/>
            <w:shd w:val="clear" w:color="auto" w:fill="auto"/>
          </w:tcPr>
          <w:p w14:paraId="274B3389" w14:textId="0013C93C" w:rsidR="003B3ECC" w:rsidRPr="003B42DE" w:rsidRDefault="00D2109F" w:rsidP="00FB2389">
            <w:pPr>
              <w:rPr>
                <w:rFonts w:cs="Arial"/>
              </w:rPr>
            </w:pPr>
            <w:r w:rsidRPr="003B42DE">
              <w:rPr>
                <w:rFonts w:cs="Arial"/>
                <w:lang w:bidi="fr-FR"/>
              </w:rPr>
              <w:t>SQL Server 2014 Analysis Services</w:t>
            </w:r>
          </w:p>
        </w:tc>
        <w:tc>
          <w:tcPr>
            <w:tcW w:w="5364" w:type="dxa"/>
            <w:shd w:val="clear" w:color="auto" w:fill="auto"/>
          </w:tcPr>
          <w:p w14:paraId="6517A294" w14:textId="121BBB98" w:rsidR="00BF715F" w:rsidRPr="003B42DE" w:rsidRDefault="00BC7B76" w:rsidP="001C597A">
            <w:pPr>
              <w:pStyle w:val="ListParagraph"/>
              <w:numPr>
                <w:ilvl w:val="0"/>
                <w:numId w:val="19"/>
              </w:numPr>
              <w:rPr>
                <w:rFonts w:ascii="Arial" w:hAnsi="Arial" w:cs="Arial"/>
                <w:sz w:val="20"/>
                <w:szCs w:val="20"/>
              </w:rPr>
            </w:pPr>
            <w:r w:rsidRPr="003B42DE">
              <w:rPr>
                <w:rFonts w:ascii="Arial" w:eastAsia="Arial" w:hAnsi="Arial" w:cs="Arial"/>
                <w:sz w:val="20"/>
                <w:szCs w:val="20"/>
                <w:lang w:bidi="fr-FR"/>
              </w:rPr>
              <w:t>SQL Server 2014 Analysis Services 64 bits sur un système d’exploitation 64 bits</w:t>
            </w:r>
          </w:p>
          <w:p w14:paraId="0B04D73B" w14:textId="4CF883EC" w:rsidR="003B3ECC" w:rsidRPr="003B42DE" w:rsidRDefault="0037487E" w:rsidP="001C597A">
            <w:pPr>
              <w:pStyle w:val="ListParagraph"/>
              <w:numPr>
                <w:ilvl w:val="0"/>
                <w:numId w:val="19"/>
              </w:numPr>
              <w:rPr>
                <w:rFonts w:ascii="Arial" w:hAnsi="Arial" w:cs="Arial"/>
              </w:rPr>
            </w:pPr>
            <w:r w:rsidRPr="003B42DE">
              <w:rPr>
                <w:rFonts w:ascii="Arial" w:eastAsia="Arial" w:hAnsi="Arial" w:cs="Arial"/>
                <w:sz w:val="20"/>
                <w:szCs w:val="20"/>
                <w:lang w:bidi="fr-FR"/>
              </w:rPr>
              <w:t>SQL Server 2014 Analysis Services x86 sur un système d’exploitation x86</w:t>
            </w:r>
          </w:p>
        </w:tc>
      </w:tr>
      <w:tr w:rsidR="003B3ECC" w:rsidRPr="003B42DE" w14:paraId="18A9CC74" w14:textId="77777777" w:rsidTr="001C597A">
        <w:tc>
          <w:tcPr>
            <w:tcW w:w="3246" w:type="dxa"/>
            <w:shd w:val="clear" w:color="auto" w:fill="auto"/>
          </w:tcPr>
          <w:p w14:paraId="44FE64B9" w14:textId="77777777" w:rsidR="003B3ECC" w:rsidRPr="003B42DE" w:rsidRDefault="003B3ECC" w:rsidP="00FB2389">
            <w:pPr>
              <w:rPr>
                <w:rFonts w:cs="Arial"/>
              </w:rPr>
            </w:pPr>
            <w:r w:rsidRPr="003B42DE">
              <w:rPr>
                <w:rFonts w:cs="Arial"/>
                <w:lang w:bidi="fr-FR"/>
              </w:rPr>
              <w:t>Serveurs en cluster</w:t>
            </w:r>
          </w:p>
        </w:tc>
        <w:tc>
          <w:tcPr>
            <w:tcW w:w="5364" w:type="dxa"/>
            <w:shd w:val="clear" w:color="auto" w:fill="auto"/>
          </w:tcPr>
          <w:p w14:paraId="6E6AF79A" w14:textId="77777777" w:rsidR="003B3ECC" w:rsidRPr="003B42DE" w:rsidRDefault="003B3ECC" w:rsidP="00FB2389">
            <w:pPr>
              <w:rPr>
                <w:rFonts w:cs="Arial"/>
              </w:rPr>
            </w:pPr>
            <w:r w:rsidRPr="003B42DE">
              <w:rPr>
                <w:rFonts w:cs="Arial"/>
                <w:lang w:bidi="fr-FR"/>
              </w:rPr>
              <w:t xml:space="preserve">Oui </w:t>
            </w:r>
          </w:p>
        </w:tc>
      </w:tr>
      <w:tr w:rsidR="003B3ECC" w:rsidRPr="003B42DE" w14:paraId="773119EE" w14:textId="77777777" w:rsidTr="001C597A">
        <w:tc>
          <w:tcPr>
            <w:tcW w:w="3246" w:type="dxa"/>
            <w:shd w:val="clear" w:color="auto" w:fill="auto"/>
          </w:tcPr>
          <w:p w14:paraId="45153B35" w14:textId="77777777" w:rsidR="003B3ECC" w:rsidRPr="003B42DE" w:rsidRDefault="003B3ECC" w:rsidP="00FB2389">
            <w:pPr>
              <w:rPr>
                <w:rFonts w:cs="Arial"/>
              </w:rPr>
            </w:pPr>
            <w:r w:rsidRPr="003B42DE">
              <w:rPr>
                <w:rFonts w:cs="Arial"/>
                <w:lang w:bidi="fr-FR"/>
              </w:rPr>
              <w:t>Analyse sans agent</w:t>
            </w:r>
          </w:p>
        </w:tc>
        <w:tc>
          <w:tcPr>
            <w:tcW w:w="5364" w:type="dxa"/>
            <w:shd w:val="clear" w:color="auto" w:fill="auto"/>
          </w:tcPr>
          <w:p w14:paraId="5A8D3B84" w14:textId="77777777" w:rsidR="003B3ECC" w:rsidRPr="003B42DE" w:rsidRDefault="00F0357F" w:rsidP="00FB2389">
            <w:pPr>
              <w:rPr>
                <w:rFonts w:cs="Arial"/>
              </w:rPr>
            </w:pPr>
            <w:r w:rsidRPr="003B42DE">
              <w:rPr>
                <w:rFonts w:cs="Arial"/>
                <w:lang w:bidi="fr-FR"/>
              </w:rPr>
              <w:t>Non pris en charge</w:t>
            </w:r>
          </w:p>
        </w:tc>
      </w:tr>
      <w:tr w:rsidR="003B3ECC" w:rsidRPr="003B42DE" w14:paraId="6CF0604D" w14:textId="77777777" w:rsidTr="001C597A">
        <w:tc>
          <w:tcPr>
            <w:tcW w:w="3246" w:type="dxa"/>
            <w:shd w:val="clear" w:color="auto" w:fill="auto"/>
          </w:tcPr>
          <w:p w14:paraId="31BCBDA4" w14:textId="77777777" w:rsidR="003B3ECC" w:rsidRPr="003B42DE" w:rsidRDefault="003B3ECC" w:rsidP="00FB2389">
            <w:pPr>
              <w:rPr>
                <w:rFonts w:cs="Arial"/>
              </w:rPr>
            </w:pPr>
            <w:r w:rsidRPr="003B42DE">
              <w:rPr>
                <w:rFonts w:cs="Arial"/>
                <w:lang w:bidi="fr-FR"/>
              </w:rPr>
              <w:t>Environnement virtuel</w:t>
            </w:r>
          </w:p>
        </w:tc>
        <w:tc>
          <w:tcPr>
            <w:tcW w:w="5364" w:type="dxa"/>
            <w:shd w:val="clear" w:color="auto" w:fill="auto"/>
          </w:tcPr>
          <w:p w14:paraId="30C411EC" w14:textId="77777777" w:rsidR="003B3ECC" w:rsidRPr="003B42DE" w:rsidRDefault="00EF0FDB" w:rsidP="00FB2389">
            <w:pPr>
              <w:rPr>
                <w:rFonts w:cs="Arial"/>
              </w:rPr>
            </w:pPr>
            <w:r w:rsidRPr="003B42DE">
              <w:rPr>
                <w:rFonts w:cs="Arial"/>
                <w:lang w:bidi="fr-FR"/>
              </w:rPr>
              <w:t>Oui</w:t>
            </w:r>
          </w:p>
        </w:tc>
      </w:tr>
    </w:tbl>
    <w:p w14:paraId="5CAB5472" w14:textId="77777777" w:rsidR="003B3ECC" w:rsidRPr="003B42DE" w:rsidRDefault="003B3ECC" w:rsidP="003B3ECC">
      <w:pPr>
        <w:pStyle w:val="TableSpacing"/>
        <w:rPr>
          <w:rFonts w:cs="Arial"/>
        </w:rPr>
      </w:pPr>
    </w:p>
    <w:p w14:paraId="5F1A8CC1" w14:textId="29BADD1D" w:rsidR="003B3ECC" w:rsidRPr="003B42DE" w:rsidRDefault="00001544" w:rsidP="00294AE4">
      <w:pPr>
        <w:pStyle w:val="Heading3"/>
        <w:rPr>
          <w:rFonts w:cs="Arial"/>
        </w:rPr>
      </w:pPr>
      <w:bookmarkStart w:id="4" w:name="_Toc469571473"/>
      <w:r w:rsidRPr="003B42DE">
        <w:rPr>
          <w:rFonts w:cs="Arial"/>
          <w:lang w:bidi="fr-FR"/>
        </w:rPr>
        <w:t>Étendue du pack d'administration</w:t>
      </w:r>
      <w:bookmarkEnd w:id="4"/>
    </w:p>
    <w:p w14:paraId="6804B4F6" w14:textId="6732A7B6" w:rsidR="00BF715F" w:rsidRPr="003B42DE" w:rsidRDefault="00001544" w:rsidP="001C597A">
      <w:pPr>
        <w:jc w:val="both"/>
        <w:rPr>
          <w:rFonts w:cs="Arial"/>
        </w:rPr>
      </w:pPr>
      <w:r w:rsidRPr="003B42DE">
        <w:rPr>
          <w:rFonts w:cs="Arial"/>
          <w:lang w:bidi="fr-FR"/>
        </w:rPr>
        <w:t>Le pack d’administration pour SQL Server 2014 Analysis Services permet la surveillance des fonctionnalités suivantes :</w:t>
      </w:r>
    </w:p>
    <w:p w14:paraId="72497098" w14:textId="63462DA6" w:rsidR="00CB7328" w:rsidRPr="003B42DE" w:rsidRDefault="00CB7328" w:rsidP="00CB7328">
      <w:pPr>
        <w:pStyle w:val="ListParagraph"/>
        <w:numPr>
          <w:ilvl w:val="0"/>
          <w:numId w:val="12"/>
        </w:numPr>
        <w:rPr>
          <w:rFonts w:ascii="Arial" w:eastAsia="SimSun" w:hAnsi="Arial" w:cs="Arial"/>
          <w:kern w:val="24"/>
          <w:sz w:val="20"/>
          <w:szCs w:val="20"/>
        </w:rPr>
      </w:pPr>
      <w:r w:rsidRPr="003B42DE">
        <w:rPr>
          <w:rFonts w:ascii="Arial" w:eastAsia="Arial" w:hAnsi="Arial" w:cs="Arial"/>
          <w:sz w:val="20"/>
          <w:lang w:bidi="fr-FR"/>
        </w:rPr>
        <w:t>Instance de SQL Server 2014 Analysis Services en cours d’exécution dans un de ces modes :</w:t>
      </w:r>
    </w:p>
    <w:p w14:paraId="5D39B71C" w14:textId="6998517D" w:rsidR="00CB7328" w:rsidRPr="003B42DE" w:rsidRDefault="00CB7328" w:rsidP="001E13EB">
      <w:pPr>
        <w:pStyle w:val="ListParagraph"/>
        <w:numPr>
          <w:ilvl w:val="0"/>
          <w:numId w:val="12"/>
        </w:numPr>
        <w:ind w:left="1080"/>
        <w:rPr>
          <w:rFonts w:ascii="Arial" w:eastAsia="SimSun" w:hAnsi="Arial" w:cs="Arial"/>
          <w:kern w:val="24"/>
          <w:sz w:val="20"/>
          <w:szCs w:val="20"/>
        </w:rPr>
      </w:pPr>
      <w:r w:rsidRPr="003B42DE">
        <w:rPr>
          <w:rFonts w:ascii="Arial" w:eastAsia="SimSun" w:hAnsi="Arial" w:cs="Arial"/>
          <w:kern w:val="24"/>
          <w:sz w:val="20"/>
          <w:szCs w:val="20"/>
          <w:lang w:bidi="fr-FR"/>
        </w:rPr>
        <w:t>Mode multidimensionnel</w:t>
      </w:r>
    </w:p>
    <w:p w14:paraId="397B7BD5" w14:textId="1076DCB0" w:rsidR="00CB7328" w:rsidRPr="003B42DE" w:rsidRDefault="00CB7328" w:rsidP="00652267">
      <w:pPr>
        <w:numPr>
          <w:ilvl w:val="0"/>
          <w:numId w:val="12"/>
        </w:numPr>
        <w:spacing w:line="240" w:lineRule="auto"/>
        <w:ind w:left="1080"/>
        <w:rPr>
          <w:rFonts w:cs="Arial"/>
        </w:rPr>
      </w:pPr>
      <w:r w:rsidRPr="003B42DE">
        <w:rPr>
          <w:rFonts w:cs="Arial"/>
          <w:lang w:bidi="fr-FR"/>
        </w:rPr>
        <w:t>Mode tabulaire</w:t>
      </w:r>
    </w:p>
    <w:p w14:paraId="5CA7CCAB" w14:textId="19385DC9" w:rsidR="00CB7328" w:rsidRPr="003B42DE" w:rsidRDefault="00CB7328" w:rsidP="00652267">
      <w:pPr>
        <w:numPr>
          <w:ilvl w:val="0"/>
          <w:numId w:val="12"/>
        </w:numPr>
        <w:spacing w:line="240" w:lineRule="auto"/>
        <w:ind w:left="1080"/>
        <w:rPr>
          <w:rFonts w:cs="Arial"/>
        </w:rPr>
      </w:pPr>
      <w:r w:rsidRPr="003B42DE">
        <w:rPr>
          <w:rFonts w:cs="Arial"/>
          <w:lang w:bidi="fr-FR"/>
        </w:rPr>
        <w:t>Mode PowerPivot</w:t>
      </w:r>
    </w:p>
    <w:p w14:paraId="5B76C821" w14:textId="165228A7" w:rsidR="00BF715F" w:rsidRPr="003B42DE" w:rsidRDefault="00CB7328" w:rsidP="001C597A">
      <w:pPr>
        <w:pStyle w:val="ListParagraph"/>
        <w:numPr>
          <w:ilvl w:val="0"/>
          <w:numId w:val="12"/>
        </w:numPr>
        <w:rPr>
          <w:rFonts w:ascii="Arial" w:hAnsi="Arial" w:cs="Arial"/>
          <w:sz w:val="20"/>
        </w:rPr>
      </w:pPr>
      <w:r w:rsidRPr="003B42DE">
        <w:rPr>
          <w:rFonts w:ascii="Arial" w:eastAsia="Arial" w:hAnsi="Arial" w:cs="Arial"/>
          <w:sz w:val="20"/>
          <w:lang w:bidi="fr-FR"/>
        </w:rPr>
        <w:t>Bases de données SQL Server 2014 Analysis Services</w:t>
      </w:r>
    </w:p>
    <w:p w14:paraId="1726B5B0" w14:textId="68EE3EFF" w:rsidR="00CB7328" w:rsidRPr="003B42DE" w:rsidRDefault="00D73E62" w:rsidP="001C597A">
      <w:pPr>
        <w:pStyle w:val="ListParagraph"/>
        <w:numPr>
          <w:ilvl w:val="0"/>
          <w:numId w:val="12"/>
        </w:numPr>
        <w:rPr>
          <w:rFonts w:ascii="Arial" w:hAnsi="Arial" w:cs="Arial"/>
          <w:sz w:val="20"/>
        </w:rPr>
      </w:pPr>
      <w:r w:rsidRPr="003B42DE">
        <w:rPr>
          <w:rFonts w:ascii="Arial" w:eastAsia="Arial" w:hAnsi="Arial" w:cs="Arial"/>
          <w:sz w:val="20"/>
          <w:lang w:bidi="fr-FR"/>
        </w:rPr>
        <w:t>Partitions de base de données SQL Server 2014 Analysis Services</w:t>
      </w:r>
    </w:p>
    <w:p w14:paraId="463E3A54" w14:textId="71DBEFB7" w:rsidR="00D73E62" w:rsidRPr="003B42DE" w:rsidRDefault="00D73E62" w:rsidP="00652267">
      <w:pPr>
        <w:jc w:val="both"/>
        <w:rPr>
          <w:rFonts w:cs="Arial"/>
        </w:rPr>
      </w:pPr>
      <w:r w:rsidRPr="003B42DE">
        <w:rPr>
          <w:rFonts w:cs="Arial"/>
          <w:lang w:bidi="fr-FR"/>
        </w:rPr>
        <w:t>Reportez-vous à la section « </w:t>
      </w:r>
      <w:hyperlink w:anchor="_Monitoring_Scenarios" w:history="1">
        <w:r w:rsidR="00425261" w:rsidRPr="003B42DE">
          <w:rPr>
            <w:rStyle w:val="Hyperlink"/>
            <w:rFonts w:cs="Arial"/>
            <w:szCs w:val="20"/>
            <w:lang w:bidi="fr-FR"/>
          </w:rPr>
          <w:t>Scénarios de surveillance</w:t>
        </w:r>
      </w:hyperlink>
      <w:r w:rsidRPr="003B42DE">
        <w:rPr>
          <w:rFonts w:cs="Arial"/>
          <w:lang w:bidi="fr-FR"/>
        </w:rPr>
        <w:t> » pour obtenir la liste complète des scénarios de surveillance pris en charge par ce pack d’administration.</w:t>
      </w:r>
    </w:p>
    <w:p w14:paraId="50709835" w14:textId="77777777" w:rsidR="007518F3" w:rsidRPr="003B42DE" w:rsidRDefault="007518F3" w:rsidP="007518F3">
      <w:pPr>
        <w:pStyle w:val="AlertLabel"/>
        <w:framePr w:wrap="notBeside"/>
        <w:rPr>
          <w:rFonts w:cs="Arial"/>
        </w:rPr>
      </w:pPr>
      <w:r w:rsidRPr="003B42DE">
        <w:rPr>
          <w:rFonts w:cs="Arial"/>
          <w:noProof/>
          <w:lang w:val="en-US" w:eastAsia="ja-JP"/>
        </w:rPr>
        <w:drawing>
          <wp:inline distT="0" distB="0" distL="0" distR="0" wp14:anchorId="0A8C05B8" wp14:editId="38C41CDD">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Important </w:t>
      </w:r>
    </w:p>
    <w:p w14:paraId="4FD8EC5A" w14:textId="668BA9E7" w:rsidR="00691295" w:rsidRPr="003B42DE" w:rsidRDefault="00691295" w:rsidP="0076583C">
      <w:pPr>
        <w:jc w:val="both"/>
        <w:rPr>
          <w:rFonts w:cs="Arial"/>
        </w:rPr>
      </w:pPr>
      <w:r w:rsidRPr="003B42DE">
        <w:rPr>
          <w:rFonts w:cs="Arial"/>
          <w:lang w:bidi="fr-FR"/>
        </w:rPr>
        <w:t>Ce pack d’administration prend en charge jusqu’à 50 bases de données par instance SSAS. Un dépassement du nombre maximal de bases de données surveillées et un grand nombre de partitions peuvent entraîner une dégradation des performances. Il est alors recommandé de désactiver le flux de travail de découverte pour les partitions.</w:t>
      </w:r>
    </w:p>
    <w:p w14:paraId="7F2EAC9E" w14:textId="77777777" w:rsidR="003B3ECC" w:rsidRPr="003B42DE" w:rsidRDefault="003B3ECC" w:rsidP="00294AE4">
      <w:pPr>
        <w:pStyle w:val="Heading3"/>
        <w:rPr>
          <w:rFonts w:cs="Arial"/>
        </w:rPr>
      </w:pPr>
      <w:bookmarkStart w:id="5" w:name="_Toc469571474"/>
      <w:r w:rsidRPr="003B42DE">
        <w:rPr>
          <w:rFonts w:cs="Arial"/>
          <w:lang w:bidi="fr-FR"/>
        </w:rPr>
        <w:t>Configuration obligatoire</w:t>
      </w:r>
      <w:bookmarkEnd w:id="5"/>
    </w:p>
    <w:p w14:paraId="0CA91226" w14:textId="41E59D74" w:rsidR="00880658" w:rsidRPr="003B42DE" w:rsidRDefault="00880658" w:rsidP="003B1AB6">
      <w:pPr>
        <w:numPr>
          <w:ilvl w:val="0"/>
          <w:numId w:val="13"/>
        </w:numPr>
        <w:rPr>
          <w:rFonts w:cs="Arial"/>
        </w:rPr>
      </w:pPr>
      <w:r w:rsidRPr="003B42DE">
        <w:rPr>
          <w:rFonts w:cs="Arial"/>
          <w:lang w:bidi="fr-FR"/>
        </w:rPr>
        <w:t>Importez le pack d’administration.</w:t>
      </w:r>
    </w:p>
    <w:p w14:paraId="3CA11BF7" w14:textId="05C097E4" w:rsidR="00255C7D" w:rsidRPr="003B42DE" w:rsidRDefault="007C6FD0" w:rsidP="0076583C">
      <w:pPr>
        <w:numPr>
          <w:ilvl w:val="0"/>
          <w:numId w:val="13"/>
        </w:numPr>
        <w:jc w:val="both"/>
        <w:rPr>
          <w:rFonts w:cs="Arial"/>
        </w:rPr>
      </w:pPr>
      <w:r w:rsidRPr="003B42DE">
        <w:rPr>
          <w:rFonts w:cs="Arial"/>
          <w:lang w:bidi="fr-FR"/>
        </w:rPr>
        <w:lastRenderedPageBreak/>
        <w:t>Associez des profils d’identification SSAS avec un compte qui dispose d’autorisations d’administrateur pour à la fois Windows Server et l’instance SQL Server Analysis Services.</w:t>
      </w:r>
    </w:p>
    <w:p w14:paraId="66DE920A" w14:textId="2EEF73E4" w:rsidR="00C17619" w:rsidRPr="003B42DE" w:rsidRDefault="00F10C3F">
      <w:pPr>
        <w:numPr>
          <w:ilvl w:val="0"/>
          <w:numId w:val="13"/>
        </w:numPr>
        <w:jc w:val="both"/>
        <w:rPr>
          <w:rFonts w:eastAsia="Times New Roman" w:cs="Arial"/>
          <w:kern w:val="0"/>
          <w:sz w:val="22"/>
          <w:szCs w:val="22"/>
        </w:rPr>
      </w:pPr>
      <w:r w:rsidRPr="003B42DE">
        <w:rPr>
          <w:rFonts w:cs="Arial"/>
          <w:lang w:bidi="fr-FR"/>
        </w:rPr>
        <w:t>Activez l’option Agent Proxy sur tous les agents installés sur les serveurs membres d’un cluster. Il n’est pas nécessaire d’activer cette option pour les serveurs autonomes. Pour obtenir des instructions, consultez la procédure à la suite de cette liste.</w:t>
      </w:r>
    </w:p>
    <w:p w14:paraId="7DDBA72B" w14:textId="764D2973" w:rsidR="00C21AB3" w:rsidRPr="003B42DE" w:rsidRDefault="00C17619" w:rsidP="00C17619">
      <w:pPr>
        <w:pStyle w:val="ListParagraph"/>
        <w:numPr>
          <w:ilvl w:val="0"/>
          <w:numId w:val="13"/>
        </w:numPr>
        <w:jc w:val="both"/>
        <w:rPr>
          <w:rFonts w:ascii="Arial" w:hAnsi="Arial" w:cs="Arial"/>
        </w:rPr>
      </w:pPr>
      <w:r w:rsidRPr="003B42DE">
        <w:rPr>
          <w:rFonts w:ascii="Arial" w:hAnsi="Arial" w:cs="Arial"/>
          <w:lang w:bidi="fr-FR"/>
        </w:rPr>
        <w:t>Notez que le service SQL Server Browser est obligatoire pour la découverte et la surveillance Analysis Services. SQL Server Browser doit être installé et activé.</w:t>
      </w:r>
    </w:p>
    <w:p w14:paraId="200E2BFF" w14:textId="0D78B8B1" w:rsidR="003B3ECC" w:rsidRPr="003B42DE" w:rsidRDefault="003B3ECC" w:rsidP="00294AE4">
      <w:pPr>
        <w:pStyle w:val="Heading3"/>
        <w:rPr>
          <w:rFonts w:cs="Arial"/>
        </w:rPr>
      </w:pPr>
      <w:bookmarkStart w:id="6" w:name="z1"/>
      <w:bookmarkStart w:id="7" w:name="_Toc469571475"/>
      <w:bookmarkEnd w:id="6"/>
      <w:r w:rsidRPr="003B42DE">
        <w:rPr>
          <w:rFonts w:cs="Arial"/>
          <w:lang w:bidi="fr-FR"/>
        </w:rPr>
        <w:t>Fichiers figurant dans ce pack d'administration</w:t>
      </w:r>
      <w:bookmarkEnd w:id="7"/>
    </w:p>
    <w:p w14:paraId="5ABA9C25" w14:textId="493871AB" w:rsidR="003B3ECC" w:rsidRPr="003B42DE" w:rsidRDefault="00001544" w:rsidP="003B3ECC">
      <w:pPr>
        <w:rPr>
          <w:rFonts w:cs="Arial"/>
        </w:rPr>
      </w:pPr>
      <w:r w:rsidRPr="003B42DE">
        <w:rPr>
          <w:rFonts w:cs="Arial"/>
          <w:lang w:bidi="fr-FR"/>
        </w:rPr>
        <w:t xml:space="preserve">Le pack d’administration pour SQL Server 2014 Analysis Services inclut les fichiers suivants :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DE2A78" w:rsidRPr="003B42DE" w14:paraId="51466F02" w14:textId="77777777" w:rsidTr="00D22459">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23FD778" w14:textId="151BCAD7" w:rsidR="00DE2A78" w:rsidRPr="003B42DE" w:rsidRDefault="00DE2A78" w:rsidP="00D22459">
            <w:pPr>
              <w:keepNext/>
              <w:rPr>
                <w:rFonts w:cs="Arial"/>
                <w:b/>
                <w:sz w:val="18"/>
                <w:szCs w:val="18"/>
              </w:rPr>
            </w:pPr>
            <w:r w:rsidRPr="003B42DE">
              <w:rPr>
                <w:rFonts w:cs="Arial"/>
                <w:b/>
                <w:sz w:val="18"/>
                <w:szCs w:val="18"/>
                <w:lang w:bidi="fr-FR"/>
              </w:rPr>
              <w:t>Fichier</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39C4F9" w14:textId="77777777" w:rsidR="00DE2A78" w:rsidRPr="003B42DE" w:rsidRDefault="00DE2A78" w:rsidP="00D22459">
            <w:pPr>
              <w:keepNext/>
              <w:rPr>
                <w:rFonts w:cs="Arial"/>
                <w:b/>
                <w:sz w:val="18"/>
                <w:szCs w:val="18"/>
              </w:rPr>
            </w:pPr>
            <w:r w:rsidRPr="003B42DE">
              <w:rPr>
                <w:rFonts w:cs="Arial"/>
                <w:b/>
                <w:sz w:val="18"/>
                <w:szCs w:val="18"/>
                <w:lang w:bidi="fr-FR"/>
              </w:rPr>
              <w:t>Description</w:t>
            </w:r>
          </w:p>
        </w:tc>
      </w:tr>
      <w:tr w:rsidR="00DE2A78" w:rsidRPr="003B42DE" w14:paraId="4CC74CBC" w14:textId="77777777" w:rsidTr="00D22459">
        <w:tc>
          <w:tcPr>
            <w:tcW w:w="3866" w:type="dxa"/>
            <w:shd w:val="clear" w:color="auto" w:fill="auto"/>
          </w:tcPr>
          <w:p w14:paraId="161D7573" w14:textId="05BDCF27" w:rsidR="00DE2A78" w:rsidRPr="003B42DE" w:rsidRDefault="00DE2A78">
            <w:pPr>
              <w:pStyle w:val="TextinList1"/>
              <w:ind w:left="0"/>
              <w:rPr>
                <w:rFonts w:cs="Arial"/>
                <w:color w:val="000000"/>
                <w:szCs w:val="22"/>
              </w:rPr>
            </w:pPr>
            <w:r w:rsidRPr="003B42DE">
              <w:rPr>
                <w:rFonts w:cs="Arial"/>
                <w:color w:val="000000"/>
                <w:szCs w:val="22"/>
                <w:lang w:bidi="fr-FR"/>
              </w:rPr>
              <w:t>Microsoft.SQLServer.2014.AnalysisServices.Discovery.mpb</w:t>
            </w:r>
          </w:p>
        </w:tc>
        <w:tc>
          <w:tcPr>
            <w:tcW w:w="4946" w:type="dxa"/>
            <w:shd w:val="clear" w:color="auto" w:fill="auto"/>
          </w:tcPr>
          <w:p w14:paraId="032F6877" w14:textId="1D2A222D" w:rsidR="00DE2A78" w:rsidRPr="003B42DE" w:rsidRDefault="00DE2A78">
            <w:pPr>
              <w:pStyle w:val="TextinList1"/>
              <w:ind w:left="0"/>
              <w:rPr>
                <w:rFonts w:cs="Arial"/>
                <w:color w:val="000000"/>
                <w:szCs w:val="22"/>
              </w:rPr>
            </w:pPr>
            <w:r w:rsidRPr="003B42DE">
              <w:rPr>
                <w:rFonts w:cs="Arial"/>
                <w:color w:val="000000"/>
                <w:szCs w:val="22"/>
                <w:lang w:bidi="fr-FR"/>
              </w:rPr>
              <w:t>Ce pack d’administration découvre les instances et les objets connexes de Microsoft SQL Server 2014 Analysis Services. Il contient la logique de découverte uniquement et exige, pour la surveillance des objets découverts, l’importation d’un pack d’administration de surveillance, fourni séparément. Obligatoire.</w:t>
            </w:r>
          </w:p>
        </w:tc>
      </w:tr>
      <w:tr w:rsidR="00DE2A78" w:rsidRPr="003B42DE" w14:paraId="62F414AF" w14:textId="77777777" w:rsidTr="00D22459">
        <w:tc>
          <w:tcPr>
            <w:tcW w:w="3866" w:type="dxa"/>
            <w:shd w:val="clear" w:color="auto" w:fill="auto"/>
          </w:tcPr>
          <w:p w14:paraId="14D7A849" w14:textId="06E445F1" w:rsidR="00DE2A78" w:rsidRPr="003B42DE" w:rsidRDefault="00DE2A78">
            <w:pPr>
              <w:pStyle w:val="TextinList1"/>
              <w:ind w:left="0"/>
              <w:rPr>
                <w:rFonts w:cs="Arial"/>
                <w:color w:val="000000"/>
                <w:szCs w:val="22"/>
              </w:rPr>
            </w:pPr>
            <w:r w:rsidRPr="003B42DE">
              <w:rPr>
                <w:rFonts w:cs="Arial"/>
                <w:color w:val="000000"/>
                <w:szCs w:val="22"/>
                <w:lang w:bidi="fr-FR"/>
              </w:rPr>
              <w:t>Microsoft.SQLServer.2014.AnalysisServices.Monitoring.mpb</w:t>
            </w:r>
          </w:p>
        </w:tc>
        <w:tc>
          <w:tcPr>
            <w:tcW w:w="4946" w:type="dxa"/>
            <w:shd w:val="clear" w:color="auto" w:fill="auto"/>
          </w:tcPr>
          <w:p w14:paraId="305FB6C9" w14:textId="746DD94F" w:rsidR="00DE2A78" w:rsidRPr="003B42DE" w:rsidRDefault="00DE2A78" w:rsidP="00D76C0D">
            <w:pPr>
              <w:pStyle w:val="TextinList1"/>
              <w:ind w:left="0"/>
              <w:rPr>
                <w:rFonts w:cs="Arial"/>
                <w:color w:val="000000"/>
                <w:szCs w:val="22"/>
              </w:rPr>
            </w:pPr>
            <w:r w:rsidRPr="003B42DE">
              <w:rPr>
                <w:rFonts w:cs="Arial"/>
                <w:color w:val="000000"/>
                <w:szCs w:val="22"/>
                <w:lang w:bidi="fr-FR"/>
              </w:rPr>
              <w:t>Ce pack d’administration permet la surveillance de Microsoft SQL Server 2014 Analysis Services. Il dépend du pack d’administration de Microsoft SQL 2014 Analysis Services (Découverte). Obligatoire.</w:t>
            </w:r>
          </w:p>
        </w:tc>
      </w:tr>
      <w:tr w:rsidR="00DE2A78" w:rsidRPr="003B42DE" w14:paraId="3E7C7804" w14:textId="77777777" w:rsidTr="00D22459">
        <w:tc>
          <w:tcPr>
            <w:tcW w:w="3866" w:type="dxa"/>
            <w:shd w:val="clear" w:color="auto" w:fill="auto"/>
          </w:tcPr>
          <w:p w14:paraId="48CA6B58" w14:textId="4F38F240" w:rsidR="00DE2A78" w:rsidRPr="003B42DE" w:rsidRDefault="00DE2A78">
            <w:pPr>
              <w:pStyle w:val="TextinList1"/>
              <w:ind w:left="0"/>
              <w:rPr>
                <w:rFonts w:cs="Arial"/>
                <w:color w:val="000000"/>
                <w:szCs w:val="22"/>
              </w:rPr>
            </w:pPr>
            <w:r w:rsidRPr="003B42DE">
              <w:rPr>
                <w:rFonts w:cs="Arial"/>
                <w:color w:val="000000"/>
                <w:szCs w:val="22"/>
                <w:lang w:bidi="fr-FR"/>
              </w:rPr>
              <w:t>Microsoft.SQLServer.2014.AnalysisServices.Presentation.mpb</w:t>
            </w:r>
          </w:p>
        </w:tc>
        <w:tc>
          <w:tcPr>
            <w:tcW w:w="4946" w:type="dxa"/>
            <w:shd w:val="clear" w:color="auto" w:fill="auto"/>
          </w:tcPr>
          <w:p w14:paraId="1884ECC8" w14:textId="53879B4B" w:rsidR="00DE2A78" w:rsidRPr="003B42DE" w:rsidRDefault="00DE2A78">
            <w:pPr>
              <w:pStyle w:val="TextinList1"/>
              <w:ind w:left="0"/>
              <w:rPr>
                <w:rFonts w:cs="Arial"/>
                <w:color w:val="000000"/>
                <w:szCs w:val="22"/>
              </w:rPr>
            </w:pPr>
            <w:r w:rsidRPr="003B42DE">
              <w:rPr>
                <w:rFonts w:cs="Arial"/>
                <w:color w:val="000000"/>
                <w:szCs w:val="22"/>
                <w:lang w:bidi="fr-FR"/>
              </w:rPr>
              <w:t>Ce pack d’administration ajoute des tableaux de bord SQL Server 2014 Analysis Services. Ce paramètre est facultatif.</w:t>
            </w:r>
          </w:p>
        </w:tc>
      </w:tr>
      <w:tr w:rsidR="00DE2A78" w:rsidRPr="003B42DE" w14:paraId="672E3F40" w14:textId="77777777" w:rsidTr="00D22459">
        <w:tc>
          <w:tcPr>
            <w:tcW w:w="3866" w:type="dxa"/>
            <w:shd w:val="clear" w:color="auto" w:fill="auto"/>
          </w:tcPr>
          <w:p w14:paraId="4815169B" w14:textId="3D2F3C46" w:rsidR="00DE2A78" w:rsidRPr="003B42DE" w:rsidRDefault="00DE2A78">
            <w:pPr>
              <w:pStyle w:val="TextinList1"/>
              <w:ind w:left="0"/>
              <w:rPr>
                <w:rFonts w:cs="Arial"/>
                <w:color w:val="000000"/>
                <w:szCs w:val="22"/>
              </w:rPr>
            </w:pPr>
            <w:r w:rsidRPr="003B42DE">
              <w:rPr>
                <w:rFonts w:cs="Arial"/>
                <w:color w:val="000000"/>
                <w:szCs w:val="22"/>
                <w:lang w:bidi="fr-FR"/>
              </w:rPr>
              <w:t>Microsoft.SQLServer.2014.AnalysisServices.Views.mp</w:t>
            </w:r>
          </w:p>
        </w:tc>
        <w:tc>
          <w:tcPr>
            <w:tcW w:w="4946" w:type="dxa"/>
            <w:shd w:val="clear" w:color="auto" w:fill="auto"/>
          </w:tcPr>
          <w:p w14:paraId="6C111A63" w14:textId="7DC2F748" w:rsidR="00DE2A78" w:rsidRPr="003B42DE" w:rsidRDefault="00DE2A78">
            <w:pPr>
              <w:pStyle w:val="TextinList1"/>
              <w:ind w:left="0"/>
              <w:rPr>
                <w:rFonts w:cs="Arial"/>
                <w:color w:val="000000"/>
                <w:szCs w:val="22"/>
              </w:rPr>
            </w:pPr>
            <w:r w:rsidRPr="003B42DE">
              <w:rPr>
                <w:rFonts w:cs="Arial"/>
                <w:color w:val="000000"/>
                <w:szCs w:val="22"/>
                <w:lang w:bidi="fr-FR"/>
              </w:rPr>
              <w:t>Ce pack d’administration contient des vues et une structure de dossiers pour le pack d’administration de Microsoft SQL Server 2014 Analysis Services. Ce paramètre est facultatif.</w:t>
            </w:r>
          </w:p>
        </w:tc>
      </w:tr>
      <w:tr w:rsidR="00DE2A78" w:rsidRPr="003B42DE" w14:paraId="78D1E4B3" w14:textId="77777777" w:rsidTr="00D22459">
        <w:tc>
          <w:tcPr>
            <w:tcW w:w="3866" w:type="dxa"/>
            <w:shd w:val="clear" w:color="auto" w:fill="auto"/>
          </w:tcPr>
          <w:p w14:paraId="4EE85DFF" w14:textId="77777777" w:rsidR="00DE2A78" w:rsidRPr="003B42DE" w:rsidRDefault="00DE2A78" w:rsidP="00D22459">
            <w:pPr>
              <w:rPr>
                <w:rFonts w:cs="Arial"/>
              </w:rPr>
            </w:pPr>
            <w:r w:rsidRPr="003B42DE">
              <w:rPr>
                <w:rFonts w:cs="Arial"/>
                <w:color w:val="000000"/>
                <w:szCs w:val="22"/>
                <w:lang w:bidi="fr-FR"/>
              </w:rPr>
              <w:t>Microsoft.SQLServer.Generic.Presentation.mp</w:t>
            </w:r>
          </w:p>
        </w:tc>
        <w:tc>
          <w:tcPr>
            <w:tcW w:w="4946" w:type="dxa"/>
            <w:shd w:val="clear" w:color="auto" w:fill="auto"/>
          </w:tcPr>
          <w:p w14:paraId="436AF1FA" w14:textId="1AC96D85" w:rsidR="00DE2A78" w:rsidRPr="003B42DE" w:rsidRDefault="00DE2A78">
            <w:pPr>
              <w:pStyle w:val="TextinList1"/>
              <w:ind w:left="0"/>
              <w:rPr>
                <w:rStyle w:val="Italic"/>
                <w:rFonts w:cs="Arial"/>
              </w:rPr>
            </w:pPr>
            <w:r w:rsidRPr="003B42DE">
              <w:rPr>
                <w:rFonts w:cs="Arial"/>
                <w:color w:val="000000"/>
                <w:szCs w:val="22"/>
                <w:lang w:bidi="fr-FR"/>
              </w:rPr>
              <w:t>Ce pack d’administration définit la structure de fichiers et les vues communes. Ce paramètre est facultatif.</w:t>
            </w:r>
          </w:p>
        </w:tc>
      </w:tr>
      <w:tr w:rsidR="00DE2A78" w:rsidRPr="003B42DE" w14:paraId="7BC30AF5" w14:textId="77777777" w:rsidTr="00D22459">
        <w:tc>
          <w:tcPr>
            <w:tcW w:w="3866" w:type="dxa"/>
            <w:shd w:val="clear" w:color="auto" w:fill="auto"/>
          </w:tcPr>
          <w:p w14:paraId="273FA1E9" w14:textId="77777777" w:rsidR="00DE2A78" w:rsidRPr="003B42DE" w:rsidRDefault="00DE2A78" w:rsidP="00D22459">
            <w:pPr>
              <w:rPr>
                <w:rFonts w:cs="Arial"/>
              </w:rPr>
            </w:pPr>
            <w:r w:rsidRPr="003B42DE">
              <w:rPr>
                <w:rFonts w:cs="Arial"/>
                <w:color w:val="000000"/>
                <w:szCs w:val="22"/>
                <w:lang w:bidi="fr-FR"/>
              </w:rPr>
              <w:t>Microsoft.SQLServer.Generic.Dashboards.mp</w:t>
            </w:r>
          </w:p>
        </w:tc>
        <w:tc>
          <w:tcPr>
            <w:tcW w:w="4946" w:type="dxa"/>
            <w:shd w:val="clear" w:color="auto" w:fill="auto"/>
          </w:tcPr>
          <w:p w14:paraId="4F333D49" w14:textId="65C83BDC" w:rsidR="00DE2A78" w:rsidRPr="003B42DE" w:rsidRDefault="00DE2A78" w:rsidP="00D22459">
            <w:pPr>
              <w:pStyle w:val="TextinList1"/>
              <w:ind w:left="0"/>
              <w:rPr>
                <w:rStyle w:val="Italic"/>
                <w:rFonts w:cs="Arial"/>
              </w:rPr>
            </w:pPr>
            <w:r w:rsidRPr="003B42DE">
              <w:rPr>
                <w:rFonts w:cs="Arial"/>
                <w:color w:val="000000"/>
                <w:szCs w:val="22"/>
                <w:lang w:bidi="fr-FR"/>
              </w:rPr>
              <w:t>Ce pack d’administration définit les composants communs nécessaires aux tableaux de bord SQL Server. Ce paramètre est facultatif.</w:t>
            </w:r>
          </w:p>
        </w:tc>
      </w:tr>
      <w:tr w:rsidR="00DE2A78" w:rsidRPr="003B42DE" w14:paraId="02D96C25" w14:textId="77777777" w:rsidTr="00D22459">
        <w:tc>
          <w:tcPr>
            <w:tcW w:w="3866" w:type="dxa"/>
            <w:shd w:val="clear" w:color="auto" w:fill="auto"/>
          </w:tcPr>
          <w:p w14:paraId="0488595C" w14:textId="77777777" w:rsidR="00DE2A78" w:rsidRPr="003B42DE" w:rsidRDefault="00DE2A78" w:rsidP="00D22459">
            <w:pPr>
              <w:rPr>
                <w:rFonts w:eastAsiaTheme="minorHAnsi" w:cs="Arial"/>
                <w:kern w:val="0"/>
              </w:rPr>
            </w:pPr>
            <w:r w:rsidRPr="003B42DE">
              <w:rPr>
                <w:rFonts w:cs="Arial"/>
                <w:lang w:bidi="fr-FR"/>
              </w:rPr>
              <w:t>Microsoft.SQLServer.Visualization.Library.mpb</w:t>
            </w:r>
          </w:p>
        </w:tc>
        <w:tc>
          <w:tcPr>
            <w:tcW w:w="4946" w:type="dxa"/>
            <w:shd w:val="clear" w:color="auto" w:fill="auto"/>
          </w:tcPr>
          <w:p w14:paraId="7DD8D7BD" w14:textId="3536980C" w:rsidR="00DE2A78" w:rsidRPr="003B42DE" w:rsidRDefault="00DE2A78">
            <w:pPr>
              <w:pStyle w:val="TextinList1"/>
              <w:ind w:left="0"/>
              <w:rPr>
                <w:rStyle w:val="Italic"/>
                <w:rFonts w:cs="Arial"/>
              </w:rPr>
            </w:pPr>
            <w:r w:rsidRPr="003B42DE">
              <w:rPr>
                <w:rFonts w:cs="Arial"/>
                <w:color w:val="000000"/>
                <w:szCs w:val="22"/>
                <w:lang w:bidi="fr-FR"/>
              </w:rPr>
              <w:t>Ce pack d’administration contient les composants visuels de base nécessaires aux tableaux de bord SQL Server. Ce paramètre est facultatif.</w:t>
            </w:r>
          </w:p>
        </w:tc>
      </w:tr>
    </w:tbl>
    <w:p w14:paraId="42A4E5F5" w14:textId="77777777" w:rsidR="00DE2A78" w:rsidRPr="003B42DE" w:rsidRDefault="00DE2A78">
      <w:pPr>
        <w:spacing w:before="0" w:after="0" w:line="240" w:lineRule="auto"/>
        <w:rPr>
          <w:rFonts w:cs="Arial"/>
          <w:b/>
          <w:sz w:val="36"/>
          <w:szCs w:val="36"/>
        </w:rPr>
      </w:pPr>
      <w:r w:rsidRPr="003B42DE">
        <w:rPr>
          <w:rFonts w:cs="Arial"/>
          <w:lang w:bidi="fr-FR"/>
        </w:rPr>
        <w:lastRenderedPageBreak/>
        <w:br w:type="page"/>
      </w:r>
    </w:p>
    <w:p w14:paraId="3CEA932A" w14:textId="0A51CD99" w:rsidR="003B3ECC" w:rsidRPr="003B42DE" w:rsidRDefault="00001544" w:rsidP="00C2340D">
      <w:pPr>
        <w:pStyle w:val="Heading2"/>
        <w:rPr>
          <w:rFonts w:cs="Arial"/>
        </w:rPr>
      </w:pPr>
      <w:bookmarkStart w:id="8" w:name="_Toc469571476"/>
      <w:r w:rsidRPr="003B42DE">
        <w:rPr>
          <w:rFonts w:cs="Arial"/>
          <w:lang w:bidi="fr-FR"/>
        </w:rPr>
        <w:lastRenderedPageBreak/>
        <w:t>Objectif du pack d’administration</w:t>
      </w:r>
      <w:bookmarkStart w:id="9" w:name="zde7c4c32ebbb47e09c9cae5a90b1176f"/>
      <w:bookmarkEnd w:id="8"/>
      <w:bookmarkEnd w:id="9"/>
    </w:p>
    <w:p w14:paraId="1C841B45" w14:textId="7AA815CC" w:rsidR="00365C56" w:rsidRPr="003B42DE" w:rsidRDefault="00365C56" w:rsidP="0076583C">
      <w:pPr>
        <w:jc w:val="both"/>
        <w:rPr>
          <w:rFonts w:cs="Arial"/>
        </w:rPr>
      </w:pPr>
      <w:r w:rsidRPr="003B42DE">
        <w:rPr>
          <w:rFonts w:cs="Arial"/>
          <w:lang w:bidi="fr-FR"/>
        </w:rPr>
        <w:t>Ce pack d’administration permet de surveiller les instances, bases de données et partitions de SQL Server 2014 Analysis Services.</w:t>
      </w:r>
    </w:p>
    <w:p w14:paraId="0E1C832F" w14:textId="77777777" w:rsidR="003B3ECC" w:rsidRPr="003B42DE" w:rsidRDefault="003B3ECC" w:rsidP="003B3ECC">
      <w:pPr>
        <w:rPr>
          <w:rFonts w:cs="Arial"/>
        </w:rPr>
      </w:pPr>
      <w:r w:rsidRPr="003B42DE">
        <w:rPr>
          <w:rFonts w:cs="Arial"/>
          <w:lang w:bidi="fr-FR"/>
        </w:rPr>
        <w:t>Dans cette section :</w:t>
      </w:r>
    </w:p>
    <w:p w14:paraId="76E15C24" w14:textId="1D882E14" w:rsidR="003B3ECC" w:rsidRPr="003B42DE" w:rsidRDefault="003B3ECC" w:rsidP="003B3ECC">
      <w:pPr>
        <w:pStyle w:val="BulletedList1"/>
        <w:numPr>
          <w:ilvl w:val="0"/>
          <w:numId w:val="0"/>
        </w:numPr>
        <w:tabs>
          <w:tab w:val="left" w:pos="360"/>
        </w:tabs>
        <w:spacing w:line="260" w:lineRule="exact"/>
        <w:ind w:left="360" w:hanging="360"/>
        <w:rPr>
          <w:rFonts w:cs="Arial"/>
        </w:rPr>
      </w:pPr>
      <w:r w:rsidRPr="003B42DE">
        <w:rPr>
          <w:rFonts w:cs="Arial"/>
          <w:lang w:bidi="fr-FR"/>
        </w:rPr>
        <w:t>•</w:t>
      </w:r>
      <w:r w:rsidRPr="003B42DE">
        <w:rPr>
          <w:rFonts w:cs="Arial"/>
          <w:lang w:bidi="fr-FR"/>
        </w:rPr>
        <w:tab/>
      </w:r>
      <w:hyperlink w:anchor="z5a9ff008734b4183946f840ae0464ab0" w:history="1">
        <w:r w:rsidRPr="003B42DE">
          <w:rPr>
            <w:rStyle w:val="Hyperlink"/>
            <w:rFonts w:cs="Arial"/>
            <w:lang w:bidi="fr-FR"/>
          </w:rPr>
          <w:t>Scénarios de surveillance</w:t>
        </w:r>
      </w:hyperlink>
    </w:p>
    <w:p w14:paraId="3E98C884" w14:textId="0C5C6CA4" w:rsidR="003B3ECC" w:rsidRPr="003B42DE" w:rsidRDefault="003B3ECC" w:rsidP="003B3ECC">
      <w:pPr>
        <w:pStyle w:val="BulletedList1"/>
        <w:numPr>
          <w:ilvl w:val="0"/>
          <w:numId w:val="0"/>
        </w:numPr>
        <w:tabs>
          <w:tab w:val="left" w:pos="360"/>
        </w:tabs>
        <w:spacing w:line="260" w:lineRule="exact"/>
        <w:ind w:left="360" w:hanging="360"/>
        <w:rPr>
          <w:rFonts w:cs="Arial"/>
        </w:rPr>
      </w:pPr>
      <w:r w:rsidRPr="003B42DE">
        <w:rPr>
          <w:rFonts w:cs="Arial"/>
          <w:lang w:bidi="fr-FR"/>
        </w:rPr>
        <w:t>•</w:t>
      </w:r>
      <w:r w:rsidRPr="003B42DE">
        <w:rPr>
          <w:rFonts w:cs="Arial"/>
          <w:lang w:bidi="fr-FR"/>
        </w:rPr>
        <w:tab/>
      </w:r>
      <w:hyperlink w:anchor="zb8b3e32eb8154a8da8b18b606568e65d" w:history="1">
        <w:r w:rsidRPr="003B42DE">
          <w:rPr>
            <w:rStyle w:val="Hyperlink"/>
            <w:rFonts w:cs="Arial"/>
            <w:lang w:bidi="fr-FR"/>
          </w:rPr>
          <w:t>Procédure de cumul d'intégrité</w:t>
        </w:r>
      </w:hyperlink>
    </w:p>
    <w:p w14:paraId="0651381D" w14:textId="50C08BF8" w:rsidR="003B3ECC" w:rsidRPr="003B42DE" w:rsidRDefault="003B3ECC" w:rsidP="0076583C">
      <w:pPr>
        <w:jc w:val="both"/>
        <w:rPr>
          <w:rFonts w:cs="Arial"/>
        </w:rPr>
      </w:pPr>
      <w:r w:rsidRPr="003B42DE">
        <w:rPr>
          <w:rFonts w:cs="Arial"/>
          <w:lang w:bidi="fr-FR"/>
        </w:rPr>
        <w:t xml:space="preserve">Pour plus d’informations sur les découvertes, les règles, les moniteurs, les vues et les rapports contenus dans ce pack d’administration, consultez </w:t>
      </w:r>
      <w:hyperlink w:anchor="zf475f3cc57b84a049d89cda7b1f37ba8" w:history="1">
        <w:r w:rsidRPr="003B42DE">
          <w:rPr>
            <w:rStyle w:val="Hyperlink"/>
            <w:rFonts w:cs="Arial"/>
            <w:lang w:bidi="fr-FR"/>
          </w:rPr>
          <w:t>Annexe : Contenu du pack d’administration</w:t>
        </w:r>
      </w:hyperlink>
      <w:r w:rsidRPr="003B42DE">
        <w:rPr>
          <w:rFonts w:cs="Arial"/>
          <w:lang w:bidi="fr-FR"/>
        </w:rPr>
        <w:t>.</w:t>
      </w:r>
    </w:p>
    <w:p w14:paraId="74E260F0" w14:textId="77777777" w:rsidR="003B3ECC" w:rsidRPr="003B42DE" w:rsidRDefault="003B3ECC" w:rsidP="00697CBF">
      <w:pPr>
        <w:pStyle w:val="Heading3"/>
        <w:rPr>
          <w:rFonts w:cs="Arial"/>
        </w:rPr>
      </w:pPr>
      <w:bookmarkStart w:id="10" w:name="_Monitoring_Scenarios"/>
      <w:bookmarkStart w:id="11" w:name="_Ref375230891"/>
      <w:bookmarkStart w:id="12" w:name="_Toc469571477"/>
      <w:bookmarkEnd w:id="10"/>
      <w:r w:rsidRPr="003B42DE">
        <w:rPr>
          <w:rFonts w:cs="Arial"/>
          <w:lang w:bidi="fr-FR"/>
        </w:rPr>
        <w:t>Scénarios de surveillance</w:t>
      </w:r>
      <w:bookmarkStart w:id="13" w:name="z5a9ff008734b4183946f840ae0464ab0"/>
      <w:bookmarkEnd w:id="11"/>
      <w:bookmarkEnd w:id="12"/>
      <w:bookmarkEnd w:id="13"/>
    </w:p>
    <w:p w14:paraId="2BADBE11" w14:textId="77777777" w:rsidR="003B3ECC" w:rsidRPr="003B42DE" w:rsidRDefault="003B3ECC" w:rsidP="003B3ECC">
      <w:pPr>
        <w:pStyle w:val="TableSpacing"/>
        <w:rPr>
          <w:rFonts w:cs="Arial"/>
        </w:rPr>
      </w:pPr>
    </w:p>
    <w:p w14:paraId="436154CA" w14:textId="77777777" w:rsidR="003B3ECC" w:rsidRPr="003B42DE" w:rsidRDefault="003B3ECC" w:rsidP="003B3ECC">
      <w:pPr>
        <w:pStyle w:val="TableSpacing"/>
        <w:rPr>
          <w:rFonts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707"/>
        <w:gridCol w:w="2029"/>
        <w:gridCol w:w="4874"/>
      </w:tblGrid>
      <w:tr w:rsidR="008940A4" w:rsidRPr="003B42DE" w14:paraId="310E4D93" w14:textId="77777777" w:rsidTr="00B54BF7">
        <w:trPr>
          <w:tblHeader/>
        </w:trPr>
        <w:tc>
          <w:tcPr>
            <w:tcW w:w="174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7FE8F38" w14:textId="77777777" w:rsidR="008940A4" w:rsidRPr="003B42DE" w:rsidRDefault="008940A4" w:rsidP="00B54BF7">
            <w:pPr>
              <w:keepNext/>
              <w:rPr>
                <w:rFonts w:cs="Arial"/>
                <w:b/>
                <w:sz w:val="18"/>
                <w:szCs w:val="18"/>
              </w:rPr>
            </w:pPr>
            <w:r w:rsidRPr="003B42DE">
              <w:rPr>
                <w:rFonts w:cs="Arial"/>
                <w:b/>
                <w:sz w:val="18"/>
                <w:szCs w:val="18"/>
                <w:lang w:bidi="fr-FR"/>
              </w:rPr>
              <w:t>Scénarios de surveillance</w:t>
            </w:r>
          </w:p>
        </w:tc>
        <w:tc>
          <w:tcPr>
            <w:tcW w:w="16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BC915E9" w14:textId="77777777" w:rsidR="008940A4" w:rsidRPr="003B42DE" w:rsidRDefault="008940A4" w:rsidP="00B54BF7">
            <w:pPr>
              <w:keepNext/>
              <w:rPr>
                <w:rFonts w:cs="Arial"/>
                <w:b/>
                <w:sz w:val="18"/>
                <w:szCs w:val="18"/>
              </w:rPr>
            </w:pPr>
            <w:r w:rsidRPr="003B42DE">
              <w:rPr>
                <w:rFonts w:cs="Arial"/>
                <w:b/>
                <w:sz w:val="18"/>
                <w:szCs w:val="18"/>
                <w:lang w:bidi="fr-FR"/>
              </w:rPr>
              <w:t>Description</w:t>
            </w:r>
          </w:p>
        </w:tc>
        <w:tc>
          <w:tcPr>
            <w:tcW w:w="52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5A58D1" w14:textId="77777777" w:rsidR="008940A4" w:rsidRPr="003B42DE" w:rsidRDefault="008940A4" w:rsidP="00B54BF7">
            <w:pPr>
              <w:keepNext/>
              <w:rPr>
                <w:rFonts w:cs="Arial"/>
                <w:b/>
                <w:sz w:val="18"/>
                <w:szCs w:val="18"/>
              </w:rPr>
            </w:pPr>
            <w:r w:rsidRPr="003B42DE">
              <w:rPr>
                <w:rFonts w:cs="Arial"/>
                <w:b/>
                <w:sz w:val="18"/>
                <w:szCs w:val="18"/>
                <w:lang w:bidi="fr-FR"/>
              </w:rPr>
              <w:t>Règles et moniteurs associés</w:t>
            </w:r>
          </w:p>
        </w:tc>
      </w:tr>
      <w:tr w:rsidR="008940A4" w:rsidRPr="003B42DE" w14:paraId="6B5B19CA" w14:textId="77777777" w:rsidTr="00B54BF7">
        <w:tc>
          <w:tcPr>
            <w:tcW w:w="1742" w:type="dxa"/>
            <w:shd w:val="clear" w:color="auto" w:fill="auto"/>
          </w:tcPr>
          <w:p w14:paraId="0CC2DFCA" w14:textId="77777777" w:rsidR="008940A4" w:rsidRPr="003B42DE" w:rsidRDefault="007970B5" w:rsidP="00B54BF7">
            <w:pPr>
              <w:rPr>
                <w:rFonts w:cs="Arial"/>
                <w:i/>
              </w:rPr>
            </w:pPr>
            <w:r w:rsidRPr="003B42DE">
              <w:rPr>
                <w:rFonts w:cs="Arial"/>
                <w:lang w:bidi="fr-FR"/>
              </w:rPr>
              <w:t xml:space="preserve">Surveillance </w:t>
            </w:r>
            <w:r w:rsidRPr="003B42DE">
              <w:rPr>
                <w:rStyle w:val="Italic"/>
                <w:rFonts w:cs="Arial"/>
                <w:i w:val="0"/>
                <w:lang w:bidi="fr-FR"/>
              </w:rPr>
              <w:t>Instance SSAS</w:t>
            </w:r>
          </w:p>
        </w:tc>
        <w:tc>
          <w:tcPr>
            <w:tcW w:w="1662" w:type="dxa"/>
            <w:shd w:val="clear" w:color="auto" w:fill="auto"/>
          </w:tcPr>
          <w:p w14:paraId="2B1004A0" w14:textId="34E1EE69" w:rsidR="008940A4" w:rsidRPr="003B42DE" w:rsidRDefault="007970B5" w:rsidP="00B54BF7">
            <w:pPr>
              <w:jc w:val="both"/>
              <w:rPr>
                <w:rFonts w:cs="Arial"/>
              </w:rPr>
            </w:pPr>
            <w:r w:rsidRPr="003B42DE">
              <w:rPr>
                <w:rStyle w:val="Italic"/>
                <w:rFonts w:cs="Arial"/>
                <w:i w:val="0"/>
                <w:lang w:bidi="fr-FR"/>
              </w:rPr>
              <w:t xml:space="preserve">Ce scénario permet de surveiller certains aspects de l’intégrité des instances SSAS. </w:t>
            </w:r>
          </w:p>
        </w:tc>
        <w:tc>
          <w:tcPr>
            <w:tcW w:w="5206" w:type="dxa"/>
            <w:shd w:val="clear" w:color="auto" w:fill="auto"/>
          </w:tcPr>
          <w:p w14:paraId="208E4977" w14:textId="7AF487E7" w:rsidR="008940A4" w:rsidRPr="003B42DE" w:rsidRDefault="008940A4" w:rsidP="00B54BF7">
            <w:pPr>
              <w:numPr>
                <w:ilvl w:val="0"/>
                <w:numId w:val="15"/>
              </w:numPr>
              <w:ind w:left="0" w:firstLine="4"/>
              <w:jc w:val="both"/>
              <w:rPr>
                <w:rFonts w:eastAsia="Times New Roman" w:cs="Arial"/>
                <w:kern w:val="0"/>
              </w:rPr>
            </w:pPr>
            <w:r w:rsidRPr="003B42DE">
              <w:rPr>
                <w:rFonts w:eastAsia="Times New Roman" w:cs="Arial"/>
                <w:b/>
                <w:kern w:val="0"/>
                <w:lang w:bidi="fr-FR"/>
              </w:rPr>
              <w:t>État du service</w:t>
            </w:r>
            <w:r w:rsidRPr="003B42DE">
              <w:rPr>
                <w:rFonts w:eastAsia="Times New Roman" w:cs="Arial"/>
                <w:kern w:val="0"/>
                <w:lang w:bidi="fr-FR"/>
              </w:rPr>
              <w:t xml:space="preserve">. </w:t>
            </w:r>
            <w:r w:rsidR="0039493E" w:rsidRPr="003B42DE">
              <w:rPr>
                <w:rStyle w:val="mp-value2"/>
                <w:rFonts w:cs="Arial"/>
                <w:lang w:bidi="fr-FR"/>
              </w:rPr>
              <w:t>Ce moniteur vous alerte quand le service Windows de l’instance SSAS n’est pas en état d’exécution pendant une durée supérieure au seuil configuré</w:t>
            </w:r>
            <w:r w:rsidRPr="003B42DE">
              <w:rPr>
                <w:rFonts w:cs="Arial"/>
                <w:lang w:bidi="fr-FR"/>
              </w:rPr>
              <w:t>.</w:t>
            </w:r>
          </w:p>
          <w:p w14:paraId="0DA51DD2" w14:textId="228AD218" w:rsidR="008940A4" w:rsidRPr="003B42DE" w:rsidRDefault="00E80B56" w:rsidP="00B54BF7">
            <w:pPr>
              <w:numPr>
                <w:ilvl w:val="0"/>
                <w:numId w:val="15"/>
              </w:numPr>
              <w:ind w:left="0" w:firstLine="0"/>
              <w:jc w:val="both"/>
              <w:rPr>
                <w:rFonts w:cs="Arial"/>
              </w:rPr>
            </w:pPr>
            <w:r w:rsidRPr="003B42DE">
              <w:rPr>
                <w:rFonts w:cs="Arial"/>
                <w:b/>
                <w:lang w:bidi="fr-FR"/>
              </w:rPr>
              <w:t>Conflit de configuration de mémoire avec SQL Server</w:t>
            </w:r>
            <w:r w:rsidRPr="003B42DE">
              <w:rPr>
                <w:rFonts w:eastAsia="Times New Roman" w:cs="Arial"/>
                <w:kern w:val="0"/>
                <w:lang w:bidi="fr-FR"/>
              </w:rPr>
              <w:t xml:space="preserve">. </w:t>
            </w:r>
            <w:r w:rsidR="00C84210" w:rsidRPr="003B42DE">
              <w:rPr>
                <w:rStyle w:val="mp-value2"/>
                <w:rFonts w:cs="Arial"/>
                <w:lang w:bidi="fr-FR"/>
              </w:rPr>
              <w:t>Ce moniteur vous alerte si un processus de moteur de base de données relationnelle SQL Server est en cours d’exécution sur le serveur et que la configuration TotalMemoryLimit pour l’instance SSAS est plus élevée que le seuil spécifié, afin de vérifier que le processus SQL Server dispose de suffisamment de mémoire.</w:t>
            </w:r>
          </w:p>
          <w:p w14:paraId="1275AEA0" w14:textId="4040A231" w:rsidR="008940A4" w:rsidRPr="003B42DE" w:rsidRDefault="00C84210" w:rsidP="00B54BF7">
            <w:pPr>
              <w:numPr>
                <w:ilvl w:val="0"/>
                <w:numId w:val="15"/>
              </w:numPr>
              <w:ind w:left="0" w:firstLine="4"/>
              <w:jc w:val="both"/>
              <w:rPr>
                <w:rFonts w:eastAsia="Times New Roman" w:cs="Arial"/>
                <w:kern w:val="0"/>
              </w:rPr>
            </w:pPr>
            <w:r w:rsidRPr="003B42DE">
              <w:rPr>
                <w:rFonts w:cs="Arial"/>
                <w:b/>
                <w:szCs w:val="18"/>
                <w:lang w:bidi="fr-FR"/>
              </w:rPr>
              <w:t>Configuration TotalMemoryLimit</w:t>
            </w:r>
            <w:r w:rsidR="008940A4" w:rsidRPr="003B42DE">
              <w:rPr>
                <w:rFonts w:eastAsia="Times New Roman" w:cs="Arial"/>
                <w:kern w:val="0"/>
                <w:lang w:bidi="fr-FR"/>
              </w:rPr>
              <w:t xml:space="preserve">. </w:t>
            </w:r>
            <w:r w:rsidRPr="003B42DE">
              <w:rPr>
                <w:rFonts w:cs="Arial"/>
                <w:lang w:bidi="fr-FR"/>
              </w:rPr>
              <w:t>Ce moniteur vous alerte quand le paramètre TotalMemoryLimit configuré pour l’instance SSAS dépasse le seuil configuré, ce qui crée un risque relatif à l’allocation de mémoire physique nécessaire pour que le système d’exploitation exécute des fonctions de base nécessaires (au moins 2 Go).</w:t>
            </w:r>
          </w:p>
          <w:p w14:paraId="47B8DF7B" w14:textId="2980FD99" w:rsidR="008940A4" w:rsidRPr="003B42DE" w:rsidRDefault="00C84210" w:rsidP="00B54BF7">
            <w:pPr>
              <w:numPr>
                <w:ilvl w:val="0"/>
                <w:numId w:val="15"/>
              </w:numPr>
              <w:ind w:left="0" w:firstLine="4"/>
              <w:jc w:val="both"/>
              <w:rPr>
                <w:rFonts w:cs="Arial"/>
              </w:rPr>
            </w:pPr>
            <w:r w:rsidRPr="003B42DE">
              <w:rPr>
                <w:rFonts w:cs="Arial"/>
                <w:b/>
                <w:szCs w:val="18"/>
                <w:lang w:bidi="fr-FR"/>
              </w:rPr>
              <w:t>Utilisation de la mémoire</w:t>
            </w:r>
            <w:r w:rsidR="008940A4" w:rsidRPr="003B42DE">
              <w:rPr>
                <w:rFonts w:eastAsia="Times New Roman" w:cs="Arial"/>
                <w:b/>
                <w:kern w:val="0"/>
                <w:lang w:bidi="fr-FR"/>
              </w:rPr>
              <w:t xml:space="preserve">. </w:t>
            </w:r>
            <w:r w:rsidRPr="003B42DE">
              <w:rPr>
                <w:rFonts w:cs="Arial"/>
                <w:lang w:bidi="fr-FR"/>
              </w:rPr>
              <w:t>Ce moniteur génère un avertissement quand des allocations de mémoire par l’instance SSAS dépassent le seuil d’avertissement configuré, exprimé en pourcentage du paramètre TotalMemoryLimit pour l’instance SSAS. Le moniteur émet une alerte critique, quand ces allocations dépassent le seuil critique configuré.</w:t>
            </w:r>
          </w:p>
          <w:p w14:paraId="1A6243BC" w14:textId="299F95C2" w:rsidR="008940A4" w:rsidRPr="003B42DE" w:rsidRDefault="00C84210" w:rsidP="00B54BF7">
            <w:pPr>
              <w:numPr>
                <w:ilvl w:val="0"/>
                <w:numId w:val="15"/>
              </w:numPr>
              <w:ind w:left="0" w:firstLine="4"/>
              <w:jc w:val="both"/>
              <w:rPr>
                <w:rFonts w:cs="Arial"/>
              </w:rPr>
            </w:pPr>
            <w:r w:rsidRPr="003B42DE">
              <w:rPr>
                <w:rFonts w:cs="Arial"/>
                <w:b/>
                <w:szCs w:val="18"/>
                <w:lang w:bidi="fr-FR"/>
              </w:rPr>
              <w:lastRenderedPageBreak/>
              <w:t>Utilisation de mémoire sur le serveur</w:t>
            </w:r>
            <w:r w:rsidR="008940A4" w:rsidRPr="003B42DE">
              <w:rPr>
                <w:rFonts w:eastAsia="Times New Roman" w:cs="Arial"/>
                <w:b/>
                <w:kern w:val="0"/>
                <w:lang w:bidi="fr-FR"/>
              </w:rPr>
              <w:t xml:space="preserve">. </w:t>
            </w:r>
            <w:r w:rsidRPr="003B42DE">
              <w:rPr>
                <w:rFonts w:cs="Arial"/>
                <w:lang w:bidi="fr-FR"/>
              </w:rPr>
              <w:t>Ce moniteur observe l’utilisation de la mémoire par les processus non-SSAS sur le serveur, pour vérifier que TotalMemoryLimit est toujours disponible pour Analysis Services.</w:t>
            </w:r>
          </w:p>
          <w:p w14:paraId="46CD32CD" w14:textId="5ACB8390" w:rsidR="008940A4" w:rsidRPr="003B42DE" w:rsidRDefault="00C84210" w:rsidP="00B54BF7">
            <w:pPr>
              <w:numPr>
                <w:ilvl w:val="0"/>
                <w:numId w:val="15"/>
              </w:numPr>
              <w:ind w:left="0" w:firstLine="4"/>
              <w:jc w:val="both"/>
              <w:rPr>
                <w:rFonts w:cs="Arial"/>
              </w:rPr>
            </w:pPr>
            <w:r w:rsidRPr="003B42DE">
              <w:rPr>
                <w:rFonts w:cs="Arial"/>
                <w:b/>
                <w:szCs w:val="18"/>
                <w:lang w:bidi="fr-FR"/>
              </w:rPr>
              <w:t xml:space="preserve">Longueur de la file d’attente E/S des travaux du pool de traitement. </w:t>
            </w:r>
            <w:r w:rsidRPr="003B42DE">
              <w:rPr>
                <w:rFonts w:cs="Arial"/>
                <w:lang w:bidi="fr-FR"/>
              </w:rPr>
              <w:t>Ce moniteur vous alerte quand la longueur de la file d’attente E/S des travaux du pool de traitement dépasse le seuil configuré pour l’instance SSAS.</w:t>
            </w:r>
          </w:p>
          <w:p w14:paraId="4922C275" w14:textId="5E20C485" w:rsidR="008940A4" w:rsidRPr="003B42DE" w:rsidRDefault="00C84210" w:rsidP="00B54BF7">
            <w:pPr>
              <w:numPr>
                <w:ilvl w:val="0"/>
                <w:numId w:val="15"/>
              </w:numPr>
              <w:ind w:left="0" w:firstLine="4"/>
              <w:jc w:val="both"/>
              <w:rPr>
                <w:rFonts w:cs="Arial"/>
              </w:rPr>
            </w:pPr>
            <w:r w:rsidRPr="003B42DE">
              <w:rPr>
                <w:rFonts w:cs="Arial"/>
                <w:b/>
                <w:szCs w:val="18"/>
                <w:lang w:bidi="fr-FR"/>
              </w:rPr>
              <w:t xml:space="preserve">Longueur de la file d’attente des travaux du pool de traitement. </w:t>
            </w:r>
            <w:r w:rsidRPr="003B42DE">
              <w:rPr>
                <w:rFonts w:cs="Arial"/>
                <w:lang w:bidi="fr-FR"/>
              </w:rPr>
              <w:t>Ce moniteur vous alerte quand la longueur de la file d’attente des travaux du pool de traitement dépasse le seuil configuré pour l’instance SSAS.</w:t>
            </w:r>
          </w:p>
          <w:p w14:paraId="558AD021" w14:textId="19B822D1" w:rsidR="008940A4" w:rsidRPr="003B42DE" w:rsidRDefault="00C84210" w:rsidP="00B54BF7">
            <w:pPr>
              <w:numPr>
                <w:ilvl w:val="0"/>
                <w:numId w:val="15"/>
              </w:numPr>
              <w:ind w:left="0" w:firstLine="4"/>
              <w:jc w:val="both"/>
              <w:rPr>
                <w:rFonts w:cs="Arial"/>
              </w:rPr>
            </w:pPr>
            <w:r w:rsidRPr="003B42DE">
              <w:rPr>
                <w:rFonts w:cs="Arial"/>
                <w:b/>
                <w:szCs w:val="18"/>
                <w:lang w:bidi="fr-FR"/>
              </w:rPr>
              <w:t xml:space="preserve">Longueur de file d’attente du pool de requêtes. </w:t>
            </w:r>
            <w:r w:rsidRPr="003B42DE">
              <w:rPr>
                <w:rFonts w:cs="Arial"/>
                <w:lang w:bidi="fr-FR"/>
              </w:rPr>
              <w:t>Ce moniteur vous alerte quand la longueur de la file d’attente du pool de requêtes dépasse le seuil configuré pour l’instance SSAS.</w:t>
            </w:r>
          </w:p>
          <w:p w14:paraId="4C942414" w14:textId="14C1ED0B" w:rsidR="008940A4" w:rsidRPr="003B42DE" w:rsidRDefault="00C84210" w:rsidP="00B54BF7">
            <w:pPr>
              <w:numPr>
                <w:ilvl w:val="0"/>
                <w:numId w:val="15"/>
              </w:numPr>
              <w:ind w:left="0" w:firstLine="4"/>
              <w:jc w:val="both"/>
              <w:rPr>
                <w:rFonts w:cs="Arial"/>
              </w:rPr>
            </w:pPr>
            <w:r w:rsidRPr="003B42DE">
              <w:rPr>
                <w:rFonts w:cs="Arial"/>
                <w:b/>
                <w:szCs w:val="18"/>
                <w:lang w:bidi="fr-FR"/>
              </w:rPr>
              <w:t>Espace libre de stockage par défaut.</w:t>
            </w:r>
            <w:r w:rsidRPr="003B42DE">
              <w:rPr>
                <w:rFonts w:cs="Arial"/>
                <w:lang w:bidi="fr-FR"/>
              </w:rPr>
              <w:t xml:space="preserve"> Ce moniteur génère un avertissement quand l’espace libre disponible pour le stockage par défaut de l’instance passe sous le paramètre de seuil d’avertissement, exprimé en pourcentage de la somme de la taille estimée du dossier de stockage par défaut (DataDir) et de l’espace disque libre estimé. Le moniteur génère une alerte critique quand l’espace disponible passe sous le seuil critique. Le moniteur ne prend pas en compte les bases de données ou partitions situées dans des dossiers autres que le dossier de stockage par défaut (DataDir).</w:t>
            </w:r>
          </w:p>
          <w:p w14:paraId="495F62B8" w14:textId="548DAD59" w:rsidR="000B6314" w:rsidRPr="003B42DE" w:rsidRDefault="000B6314" w:rsidP="00B54BF7">
            <w:pPr>
              <w:numPr>
                <w:ilvl w:val="0"/>
                <w:numId w:val="15"/>
              </w:numPr>
              <w:ind w:left="0" w:firstLine="4"/>
              <w:jc w:val="both"/>
              <w:rPr>
                <w:rFonts w:cs="Arial"/>
                <w:b/>
              </w:rPr>
            </w:pPr>
            <w:r w:rsidRPr="003B42DE">
              <w:rPr>
                <w:rFonts w:cs="Arial"/>
                <w:b/>
                <w:lang w:bidi="fr-FR"/>
              </w:rPr>
              <w:t>Utilisation du processeur</w:t>
            </w:r>
            <w:r w:rsidRPr="003B42DE">
              <w:rPr>
                <w:rFonts w:cs="Arial"/>
                <w:lang w:bidi="fr-FR"/>
              </w:rPr>
              <w:t> : Le moniteur émet une alerte si l’utilisation du processeur par le processus SSAS est élevée.</w:t>
            </w:r>
          </w:p>
        </w:tc>
      </w:tr>
      <w:tr w:rsidR="008940A4" w:rsidRPr="003B42DE" w14:paraId="2A5C1E18" w14:textId="77777777" w:rsidTr="00B54BF7">
        <w:tc>
          <w:tcPr>
            <w:tcW w:w="1742" w:type="dxa"/>
            <w:shd w:val="clear" w:color="auto" w:fill="auto"/>
          </w:tcPr>
          <w:p w14:paraId="20F93845" w14:textId="77777777" w:rsidR="008940A4" w:rsidRPr="003B42DE" w:rsidRDefault="007970B5" w:rsidP="00B54BF7">
            <w:pPr>
              <w:rPr>
                <w:rStyle w:val="Italic"/>
                <w:rFonts w:cs="Arial"/>
                <w:i w:val="0"/>
              </w:rPr>
            </w:pPr>
            <w:r w:rsidRPr="003B42DE">
              <w:rPr>
                <w:rFonts w:cs="Arial"/>
                <w:lang w:bidi="fr-FR"/>
              </w:rPr>
              <w:lastRenderedPageBreak/>
              <w:t xml:space="preserve">Surveillance </w:t>
            </w:r>
            <w:r w:rsidRPr="003B42DE">
              <w:rPr>
                <w:rStyle w:val="Italic"/>
                <w:rFonts w:cs="Arial"/>
                <w:i w:val="0"/>
                <w:lang w:bidi="fr-FR"/>
              </w:rPr>
              <w:t>Base de données SSAS</w:t>
            </w:r>
          </w:p>
        </w:tc>
        <w:tc>
          <w:tcPr>
            <w:tcW w:w="1662" w:type="dxa"/>
            <w:shd w:val="clear" w:color="auto" w:fill="auto"/>
          </w:tcPr>
          <w:p w14:paraId="13F07979" w14:textId="3D106753" w:rsidR="008940A4" w:rsidRPr="003B42DE" w:rsidRDefault="00422FC6" w:rsidP="00B54BF7">
            <w:pPr>
              <w:rPr>
                <w:rStyle w:val="Italic"/>
                <w:rFonts w:cs="Arial"/>
                <w:i w:val="0"/>
              </w:rPr>
            </w:pPr>
            <w:r w:rsidRPr="003B42DE">
              <w:rPr>
                <w:rStyle w:val="Italic"/>
                <w:rFonts w:cs="Arial"/>
                <w:i w:val="0"/>
                <w:lang w:bidi="fr-FR"/>
              </w:rPr>
              <w:t>Ce scénario permet de surveiller certains aspects de l’intégrité des bases de données SSAS.</w:t>
            </w:r>
          </w:p>
        </w:tc>
        <w:tc>
          <w:tcPr>
            <w:tcW w:w="5206" w:type="dxa"/>
            <w:shd w:val="clear" w:color="auto" w:fill="auto"/>
          </w:tcPr>
          <w:p w14:paraId="0B70D899" w14:textId="5A401635" w:rsidR="008940A4" w:rsidRPr="003B42DE" w:rsidRDefault="008940A4" w:rsidP="00B54BF7">
            <w:pPr>
              <w:numPr>
                <w:ilvl w:val="0"/>
                <w:numId w:val="15"/>
              </w:numPr>
              <w:ind w:left="0" w:firstLine="4"/>
              <w:jc w:val="both"/>
              <w:rPr>
                <w:rFonts w:eastAsia="Times New Roman" w:cs="Arial"/>
                <w:kern w:val="0"/>
              </w:rPr>
            </w:pPr>
            <w:r w:rsidRPr="003B42DE">
              <w:rPr>
                <w:rFonts w:eastAsia="Times New Roman" w:cs="Arial"/>
                <w:b/>
                <w:kern w:val="0"/>
                <w:lang w:bidi="fr-FR"/>
              </w:rPr>
              <w:t xml:space="preserve">Espace libre de la base de données. </w:t>
            </w:r>
            <w:r w:rsidR="00334193" w:rsidRPr="003B42DE">
              <w:rPr>
                <w:rFonts w:cs="Arial"/>
                <w:lang w:bidi="fr-FR"/>
              </w:rPr>
              <w:t xml:space="preserve">Ce moniteur émet un avertissement quand l’espace disque disponible pour le dossier de stockage de base de données SSAS devient inférieur au paramètre Seuil d’avertissement, exprimé en </w:t>
            </w:r>
            <w:r w:rsidR="00334193" w:rsidRPr="003B42DE">
              <w:rPr>
                <w:rFonts w:cs="Arial"/>
                <w:lang w:bidi="fr-FR"/>
              </w:rPr>
              <w:lastRenderedPageBreak/>
              <w:t>pourcentage de la somme de la taille estimée du dossier de stockage de base de données et de l’espace disque libre. Le moniteur génère une alerte critique quand l’espace disponible passe sous le seuil critique.</w:t>
            </w:r>
          </w:p>
          <w:p w14:paraId="03321D8F" w14:textId="67A0D827" w:rsidR="008940A4" w:rsidRPr="003B42DE" w:rsidRDefault="008940A4" w:rsidP="00B54BF7">
            <w:pPr>
              <w:numPr>
                <w:ilvl w:val="0"/>
                <w:numId w:val="15"/>
              </w:numPr>
              <w:ind w:left="0" w:firstLine="4"/>
              <w:jc w:val="both"/>
              <w:rPr>
                <w:rFonts w:eastAsia="Times New Roman" w:cs="Arial"/>
                <w:kern w:val="0"/>
              </w:rPr>
            </w:pPr>
            <w:r w:rsidRPr="003B42DE">
              <w:rPr>
                <w:rFonts w:eastAsia="Times New Roman" w:cs="Arial"/>
                <w:b/>
                <w:kern w:val="0"/>
                <w:lang w:bidi="fr-FR"/>
              </w:rPr>
              <w:t xml:space="preserve">Durée de blocage. </w:t>
            </w:r>
            <w:r w:rsidR="00334193" w:rsidRPr="003B42DE">
              <w:rPr>
                <w:rFonts w:cs="Arial"/>
                <w:lang w:bidi="fr-FR"/>
              </w:rPr>
              <w:t>Ce moniteur vous alerte si au moins une session est bloquée pendant une durée plus longue que le seuil configuré.</w:t>
            </w:r>
          </w:p>
          <w:p w14:paraId="34A49E5D" w14:textId="20913566" w:rsidR="008940A4" w:rsidRPr="003B42DE" w:rsidRDefault="00334193" w:rsidP="00B54BF7">
            <w:pPr>
              <w:numPr>
                <w:ilvl w:val="0"/>
                <w:numId w:val="15"/>
              </w:numPr>
              <w:ind w:left="0" w:firstLine="4"/>
              <w:jc w:val="both"/>
              <w:rPr>
                <w:rFonts w:eastAsia="Times New Roman" w:cs="Arial"/>
                <w:kern w:val="0"/>
              </w:rPr>
            </w:pPr>
            <w:r w:rsidRPr="003B42DE">
              <w:rPr>
                <w:rFonts w:cs="Arial"/>
                <w:b/>
                <w:szCs w:val="18"/>
                <w:lang w:bidi="fr-FR"/>
              </w:rPr>
              <w:t>Décompte de sessions de blocage</w:t>
            </w:r>
            <w:r w:rsidR="008940A4" w:rsidRPr="003B42DE">
              <w:rPr>
                <w:rFonts w:eastAsia="Times New Roman" w:cs="Arial"/>
                <w:b/>
                <w:kern w:val="0"/>
                <w:lang w:bidi="fr-FR"/>
              </w:rPr>
              <w:t xml:space="preserve">. </w:t>
            </w:r>
            <w:r w:rsidR="000B6228" w:rsidRPr="003B42DE">
              <w:rPr>
                <w:rFonts w:cs="Arial"/>
                <w:lang w:bidi="fr-FR"/>
              </w:rPr>
              <w:t>Le moniteur vous alerte quand le nombre de sessions bloquées pendant une durée supérieure au paramètre Minutes d’attente configuré dépasse le seuil configuré.</w:t>
            </w:r>
          </w:p>
        </w:tc>
      </w:tr>
      <w:tr w:rsidR="008940A4" w:rsidRPr="003B42DE" w14:paraId="763FE239" w14:textId="77777777" w:rsidTr="00B54BF7">
        <w:tc>
          <w:tcPr>
            <w:tcW w:w="1742" w:type="dxa"/>
            <w:shd w:val="clear" w:color="auto" w:fill="auto"/>
          </w:tcPr>
          <w:p w14:paraId="2AFB5410" w14:textId="77777777" w:rsidR="008940A4" w:rsidRPr="003B42DE" w:rsidRDefault="007970B5" w:rsidP="00B54BF7">
            <w:pPr>
              <w:rPr>
                <w:rStyle w:val="Italic"/>
                <w:rFonts w:cs="Arial"/>
                <w:i w:val="0"/>
              </w:rPr>
            </w:pPr>
            <w:r w:rsidRPr="003B42DE">
              <w:rPr>
                <w:rFonts w:cs="Arial"/>
                <w:lang w:bidi="fr-FR"/>
              </w:rPr>
              <w:lastRenderedPageBreak/>
              <w:t xml:space="preserve">Surveillance </w:t>
            </w:r>
            <w:r w:rsidRPr="003B42DE">
              <w:rPr>
                <w:rStyle w:val="Italic"/>
                <w:rFonts w:cs="Arial"/>
                <w:i w:val="0"/>
                <w:lang w:bidi="fr-FR"/>
              </w:rPr>
              <w:t>Partition SSAS</w:t>
            </w:r>
          </w:p>
        </w:tc>
        <w:tc>
          <w:tcPr>
            <w:tcW w:w="1662" w:type="dxa"/>
            <w:shd w:val="clear" w:color="auto" w:fill="auto"/>
          </w:tcPr>
          <w:p w14:paraId="06D4BF62" w14:textId="3DD1DB2D" w:rsidR="008940A4" w:rsidRPr="003B42DE" w:rsidRDefault="00422FC6" w:rsidP="00B54BF7">
            <w:pPr>
              <w:rPr>
                <w:rStyle w:val="Italic"/>
                <w:rFonts w:cs="Arial"/>
                <w:i w:val="0"/>
              </w:rPr>
            </w:pPr>
            <w:r w:rsidRPr="003B42DE">
              <w:rPr>
                <w:rStyle w:val="Italic"/>
                <w:rFonts w:cs="Arial"/>
                <w:i w:val="0"/>
                <w:lang w:bidi="fr-FR"/>
              </w:rPr>
              <w:t>Ce scénario permet de surveiller certains aspects de l’intégrité des partitions des bases de données multidimensionnelles SSAS.</w:t>
            </w:r>
          </w:p>
        </w:tc>
        <w:tc>
          <w:tcPr>
            <w:tcW w:w="5206" w:type="dxa"/>
            <w:shd w:val="clear" w:color="auto" w:fill="auto"/>
          </w:tcPr>
          <w:p w14:paraId="2ABED6B7" w14:textId="0ECA3C8A" w:rsidR="008940A4" w:rsidRPr="003B42DE" w:rsidRDefault="00C82D91" w:rsidP="00B54BF7">
            <w:pPr>
              <w:numPr>
                <w:ilvl w:val="0"/>
                <w:numId w:val="15"/>
              </w:numPr>
              <w:ind w:left="0" w:firstLine="4"/>
              <w:jc w:val="both"/>
              <w:rPr>
                <w:rFonts w:eastAsia="Times New Roman" w:cs="Arial"/>
                <w:kern w:val="0"/>
              </w:rPr>
            </w:pPr>
            <w:r w:rsidRPr="003B42DE">
              <w:rPr>
                <w:rFonts w:cs="Arial"/>
                <w:b/>
                <w:szCs w:val="18"/>
                <w:lang w:bidi="fr-FR"/>
              </w:rPr>
              <w:t>Espace libre de stockage de la partition</w:t>
            </w:r>
            <w:r w:rsidR="008940A4" w:rsidRPr="003B42DE">
              <w:rPr>
                <w:rFonts w:eastAsia="Times New Roman" w:cs="Arial"/>
                <w:kern w:val="0"/>
                <w:lang w:bidi="fr-FR"/>
              </w:rPr>
              <w:t xml:space="preserve">. </w:t>
            </w:r>
            <w:r w:rsidRPr="003B42DE">
              <w:rPr>
                <w:rFonts w:cs="Arial"/>
                <w:lang w:bidi="fr-FR"/>
              </w:rPr>
              <w:t>Le moniteur émet un avertissement quand l’espace libre disponible pour l’emplacement de stockage de la partition passe sous le paramètre de seuil critique, exprimé en pourcentage de la somme de la taille totale du dossier et de l’espace disque libre. Le moniteur génère une alerte critique quand l’espace disponible passe sous le seuil d’avertissement. Le moniteur ne surveille pas l’espace disponible pour l’emplacement de stockage par défaut de l’instance SSAS.</w:t>
            </w:r>
          </w:p>
        </w:tc>
      </w:tr>
      <w:tr w:rsidR="007F7EA0" w:rsidRPr="003B42DE" w14:paraId="63B6FC59" w14:textId="77777777" w:rsidTr="00B54BF7">
        <w:tc>
          <w:tcPr>
            <w:tcW w:w="1742" w:type="dxa"/>
            <w:shd w:val="clear" w:color="auto" w:fill="auto"/>
          </w:tcPr>
          <w:p w14:paraId="0BD6AA4F" w14:textId="77777777" w:rsidR="007F7EA0" w:rsidRPr="003B42DE" w:rsidRDefault="007151C2" w:rsidP="00B54BF7">
            <w:pPr>
              <w:rPr>
                <w:rStyle w:val="Italic"/>
                <w:rFonts w:cs="Arial"/>
                <w:i w:val="0"/>
              </w:rPr>
            </w:pPr>
            <w:r w:rsidRPr="003B42DE">
              <w:rPr>
                <w:rStyle w:val="Italic"/>
                <w:rFonts w:cs="Arial"/>
                <w:i w:val="0"/>
                <w:lang w:bidi="fr-FR"/>
              </w:rPr>
              <w:t>Règles de collecte de performances</w:t>
            </w:r>
          </w:p>
        </w:tc>
        <w:tc>
          <w:tcPr>
            <w:tcW w:w="1662" w:type="dxa"/>
            <w:shd w:val="clear" w:color="auto" w:fill="auto"/>
          </w:tcPr>
          <w:p w14:paraId="45504714" w14:textId="4046C813" w:rsidR="007F7EA0" w:rsidRPr="003B42DE" w:rsidRDefault="007F7EA0" w:rsidP="00B54BF7">
            <w:pPr>
              <w:rPr>
                <w:rStyle w:val="Italic"/>
                <w:rFonts w:cs="Arial"/>
                <w:i w:val="0"/>
              </w:rPr>
            </w:pPr>
            <w:r w:rsidRPr="003B42DE">
              <w:rPr>
                <w:rStyle w:val="Italic"/>
                <w:rFonts w:cs="Arial"/>
                <w:i w:val="0"/>
                <w:lang w:bidi="fr-FR"/>
              </w:rPr>
              <w:t>Ce scénario collecte diverses mesures de performances importantes.</w:t>
            </w:r>
          </w:p>
        </w:tc>
        <w:tc>
          <w:tcPr>
            <w:tcW w:w="5206" w:type="dxa"/>
            <w:shd w:val="clear" w:color="auto" w:fill="auto"/>
          </w:tcPr>
          <w:p w14:paraId="41A353CC" w14:textId="77777777" w:rsidR="00B54BF7" w:rsidRPr="003B42DE" w:rsidRDefault="00B54BF7" w:rsidP="00B54BF7">
            <w:pPr>
              <w:rPr>
                <w:rFonts w:cs="Arial"/>
              </w:rPr>
            </w:pPr>
            <w:r w:rsidRPr="003B42DE">
              <w:rPr>
                <w:rFonts w:cs="Arial"/>
                <w:lang w:bidi="fr-FR"/>
              </w:rPr>
              <w:t>SSAS 2014 : Espace libre du disque de la base de données (en Go)</w:t>
            </w:r>
          </w:p>
          <w:p w14:paraId="31D2974C" w14:textId="77777777" w:rsidR="00B54BF7" w:rsidRPr="003B42DE" w:rsidRDefault="00B54BF7" w:rsidP="00B54BF7">
            <w:pPr>
              <w:rPr>
                <w:rFonts w:cs="Arial"/>
              </w:rPr>
            </w:pPr>
            <w:r w:rsidRPr="003B42DE">
              <w:rPr>
                <w:rFonts w:cs="Arial"/>
                <w:lang w:bidi="fr-FR"/>
              </w:rPr>
              <w:t>SSAS 2014 : Espace disque de la base de données utilisé par d’autres (en Go)</w:t>
            </w:r>
          </w:p>
          <w:p w14:paraId="7702FE72" w14:textId="77777777" w:rsidR="00B54BF7" w:rsidRPr="003B42DE" w:rsidRDefault="00B54BF7" w:rsidP="00B54BF7">
            <w:pPr>
              <w:rPr>
                <w:rFonts w:cs="Arial"/>
              </w:rPr>
            </w:pPr>
            <w:r w:rsidRPr="003B42DE">
              <w:rPr>
                <w:rFonts w:cs="Arial"/>
                <w:lang w:bidi="fr-FR"/>
              </w:rPr>
              <w:t>SSAS 2014 : Durée de blocage de la base de données (en minutes)</w:t>
            </w:r>
          </w:p>
          <w:p w14:paraId="48E85253" w14:textId="77777777" w:rsidR="00B54BF7" w:rsidRPr="003B42DE" w:rsidRDefault="00B54BF7" w:rsidP="00B54BF7">
            <w:pPr>
              <w:rPr>
                <w:rFonts w:cs="Arial"/>
              </w:rPr>
            </w:pPr>
            <w:r w:rsidRPr="003B42DE">
              <w:rPr>
                <w:rFonts w:cs="Arial"/>
                <w:lang w:bidi="fr-FR"/>
              </w:rPr>
              <w:t>SSAS 2014 : Espace libre de la base de données (en %)</w:t>
            </w:r>
          </w:p>
          <w:p w14:paraId="13AB1E2F" w14:textId="77777777" w:rsidR="00B54BF7" w:rsidRPr="003B42DE" w:rsidRDefault="00B54BF7" w:rsidP="00B54BF7">
            <w:pPr>
              <w:rPr>
                <w:rFonts w:cs="Arial"/>
              </w:rPr>
            </w:pPr>
            <w:r w:rsidRPr="003B42DE">
              <w:rPr>
                <w:rFonts w:cs="Arial"/>
                <w:lang w:bidi="fr-FR"/>
              </w:rPr>
              <w:t>SSAS 2014 : Espace libre de la base de données (en Go)</w:t>
            </w:r>
          </w:p>
          <w:p w14:paraId="26B1B75C" w14:textId="7F81285C" w:rsidR="00B54BF7" w:rsidRPr="003B42DE" w:rsidRDefault="00B54BF7" w:rsidP="00B54BF7">
            <w:pPr>
              <w:rPr>
                <w:rFonts w:cs="Arial"/>
              </w:rPr>
            </w:pPr>
            <w:r w:rsidRPr="003B42DE">
              <w:rPr>
                <w:rFonts w:cs="Arial"/>
                <w:lang w:bidi="fr-FR"/>
              </w:rPr>
              <w:t>SSAS 2014 : Nombre de sessions de base de données bloquées</w:t>
            </w:r>
          </w:p>
          <w:p w14:paraId="0AD40670" w14:textId="77777777" w:rsidR="00B54BF7" w:rsidRPr="003B42DE" w:rsidRDefault="00B54BF7" w:rsidP="00B54BF7">
            <w:pPr>
              <w:rPr>
                <w:rFonts w:cs="Arial"/>
              </w:rPr>
            </w:pPr>
            <w:r w:rsidRPr="003B42DE">
              <w:rPr>
                <w:rFonts w:cs="Arial"/>
                <w:lang w:bidi="fr-FR"/>
              </w:rPr>
              <w:t>SSAS 2014 : Taille de base de données (en Go)</w:t>
            </w:r>
          </w:p>
          <w:p w14:paraId="0307AB24" w14:textId="77777777" w:rsidR="00B54BF7" w:rsidRPr="003B42DE" w:rsidRDefault="00B54BF7" w:rsidP="00B54BF7">
            <w:pPr>
              <w:rPr>
                <w:rFonts w:cs="Arial"/>
              </w:rPr>
            </w:pPr>
            <w:r w:rsidRPr="003B42DE">
              <w:rPr>
                <w:rFonts w:cs="Arial"/>
                <w:lang w:bidi="fr-FR"/>
              </w:rPr>
              <w:lastRenderedPageBreak/>
              <w:t>SSAS 2014 : Taille du dossier de stockage de la base de données (en Go)</w:t>
            </w:r>
          </w:p>
          <w:p w14:paraId="583D3D3F" w14:textId="77777777" w:rsidR="00B54BF7" w:rsidRPr="003B42DE" w:rsidRDefault="00B54BF7" w:rsidP="00B54BF7">
            <w:pPr>
              <w:rPr>
                <w:rFonts w:cs="Arial"/>
              </w:rPr>
            </w:pPr>
            <w:r w:rsidRPr="003B42DE">
              <w:rPr>
                <w:rFonts w:cs="Arial"/>
                <w:lang w:bidi="fr-FR"/>
              </w:rPr>
              <w:t>SSAS 2014 : Taille de la partition (en Go)</w:t>
            </w:r>
          </w:p>
          <w:p w14:paraId="40638A6F" w14:textId="77777777" w:rsidR="00B54BF7" w:rsidRPr="003B42DE" w:rsidRDefault="00B54BF7" w:rsidP="00B54BF7">
            <w:pPr>
              <w:rPr>
                <w:rFonts w:cs="Arial"/>
              </w:rPr>
            </w:pPr>
            <w:r w:rsidRPr="003B42DE">
              <w:rPr>
                <w:rFonts w:cs="Arial"/>
                <w:lang w:bidi="fr-FR"/>
              </w:rPr>
              <w:t>SSAS 2014 : Espace libre de la partition (en Go)</w:t>
            </w:r>
          </w:p>
          <w:p w14:paraId="45C2880F" w14:textId="77777777" w:rsidR="00B54BF7" w:rsidRPr="003B42DE" w:rsidRDefault="00B54BF7" w:rsidP="00B54BF7">
            <w:pPr>
              <w:rPr>
                <w:rFonts w:cs="Arial"/>
              </w:rPr>
            </w:pPr>
            <w:r w:rsidRPr="003B42DE">
              <w:rPr>
                <w:rFonts w:cs="Arial"/>
                <w:lang w:bidi="fr-FR"/>
              </w:rPr>
              <w:t>SSAS 2014 : Partition utilisée par d’autres (en Go)</w:t>
            </w:r>
          </w:p>
          <w:p w14:paraId="52EA8914" w14:textId="77777777" w:rsidR="00B54BF7" w:rsidRPr="003B42DE" w:rsidRDefault="00B54BF7" w:rsidP="00B54BF7">
            <w:pPr>
              <w:rPr>
                <w:rFonts w:cs="Arial"/>
              </w:rPr>
            </w:pPr>
            <w:r w:rsidRPr="003B42DE">
              <w:rPr>
                <w:rFonts w:cs="Arial"/>
                <w:lang w:bidi="fr-FR"/>
              </w:rPr>
              <w:t>SSAS 2014 : Espace libre de la partition (en %)</w:t>
            </w:r>
          </w:p>
          <w:p w14:paraId="0A99B81C" w14:textId="77777777" w:rsidR="00B54BF7" w:rsidRPr="003B42DE" w:rsidRDefault="00B54BF7" w:rsidP="00B54BF7">
            <w:pPr>
              <w:rPr>
                <w:rFonts w:cs="Arial"/>
              </w:rPr>
            </w:pPr>
            <w:r w:rsidRPr="003B42DE">
              <w:rPr>
                <w:rFonts w:cs="Arial"/>
                <w:lang w:bidi="fr-FR"/>
              </w:rPr>
              <w:t>SSAS 2014 : Taille totale du lecteur (en Go)</w:t>
            </w:r>
          </w:p>
          <w:p w14:paraId="4638B69B" w14:textId="77777777" w:rsidR="00B54BF7" w:rsidRPr="003B42DE" w:rsidRDefault="00B54BF7" w:rsidP="00B54BF7">
            <w:pPr>
              <w:rPr>
                <w:rFonts w:cs="Arial"/>
              </w:rPr>
            </w:pPr>
            <w:r w:rsidRPr="003B42DE">
              <w:rPr>
                <w:rFonts w:cs="Arial"/>
                <w:lang w:bidi="fr-FR"/>
              </w:rPr>
              <w:t>SSAS 2014 : Espace disque utilisé (en Go)</w:t>
            </w:r>
          </w:p>
          <w:p w14:paraId="6FF9E3B3" w14:textId="77777777" w:rsidR="00B54BF7" w:rsidRPr="003B42DE" w:rsidRDefault="00B54BF7" w:rsidP="00B54BF7">
            <w:pPr>
              <w:rPr>
                <w:rFonts w:cs="Arial"/>
              </w:rPr>
            </w:pPr>
            <w:r w:rsidRPr="003B42DE">
              <w:rPr>
                <w:rFonts w:cs="Arial"/>
                <w:lang w:bidi="fr-FR"/>
              </w:rPr>
              <w:t>SSAS 2014 : Cache système réel (en Go)</w:t>
            </w:r>
          </w:p>
          <w:p w14:paraId="60A13074" w14:textId="77777777" w:rsidR="00B54BF7" w:rsidRPr="003B42DE" w:rsidRDefault="00B54BF7" w:rsidP="00B54BF7">
            <w:pPr>
              <w:rPr>
                <w:rFonts w:cs="Arial"/>
              </w:rPr>
            </w:pPr>
            <w:r w:rsidRPr="003B42DE">
              <w:rPr>
                <w:rFonts w:cs="Arial"/>
                <w:lang w:bidi="fr-FR"/>
              </w:rPr>
              <w:t>SSAS 2014 : Espace libre de l’instance (en %)</w:t>
            </w:r>
          </w:p>
          <w:p w14:paraId="22CCB7AC" w14:textId="77777777" w:rsidR="00B54BF7" w:rsidRPr="003B42DE" w:rsidRDefault="00B54BF7" w:rsidP="00B54BF7">
            <w:pPr>
              <w:rPr>
                <w:rFonts w:cs="Arial"/>
              </w:rPr>
            </w:pPr>
            <w:r w:rsidRPr="003B42DE">
              <w:rPr>
                <w:rFonts w:cs="Arial"/>
                <w:lang w:bidi="fr-FR"/>
              </w:rPr>
              <w:t>SSAS 2014 : Espace libre de l’instance (en Go)</w:t>
            </w:r>
          </w:p>
          <w:p w14:paraId="22AEF9AF" w14:textId="77777777" w:rsidR="00B54BF7" w:rsidRPr="003B42DE" w:rsidRDefault="00B54BF7" w:rsidP="00B54BF7">
            <w:pPr>
              <w:rPr>
                <w:rFonts w:cs="Arial"/>
              </w:rPr>
            </w:pPr>
            <w:r w:rsidRPr="003B42DE">
              <w:rPr>
                <w:rFonts w:cs="Arial"/>
                <w:lang w:bidi="fr-FR"/>
              </w:rPr>
              <w:t>SSAS 2014 : Expulsions du cache/s</w:t>
            </w:r>
          </w:p>
          <w:p w14:paraId="2DAD6AE5" w14:textId="77777777" w:rsidR="00B54BF7" w:rsidRPr="003B42DE" w:rsidRDefault="00B54BF7" w:rsidP="00B54BF7">
            <w:pPr>
              <w:rPr>
                <w:rFonts w:cs="Arial"/>
              </w:rPr>
            </w:pPr>
            <w:r w:rsidRPr="003B42DE">
              <w:rPr>
                <w:rFonts w:cs="Arial"/>
                <w:lang w:bidi="fr-FR"/>
              </w:rPr>
              <w:t>SSAS 2014 : Insertions du cache/s</w:t>
            </w:r>
          </w:p>
          <w:p w14:paraId="70EA8F22" w14:textId="77777777" w:rsidR="00B54BF7" w:rsidRPr="003B42DE" w:rsidRDefault="00B54BF7" w:rsidP="00B54BF7">
            <w:pPr>
              <w:rPr>
                <w:rFonts w:cs="Arial"/>
              </w:rPr>
            </w:pPr>
            <w:r w:rsidRPr="003B42DE">
              <w:rPr>
                <w:rFonts w:cs="Arial"/>
                <w:lang w:bidi="fr-FR"/>
              </w:rPr>
              <w:t>SSAS 2014 : Ko de cache ajoutés/s</w:t>
            </w:r>
          </w:p>
          <w:p w14:paraId="7181F12D" w14:textId="77777777" w:rsidR="00B54BF7" w:rsidRPr="003B42DE" w:rsidRDefault="00B54BF7" w:rsidP="00B54BF7">
            <w:pPr>
              <w:rPr>
                <w:rFonts w:cs="Arial"/>
              </w:rPr>
            </w:pPr>
            <w:r w:rsidRPr="003B42DE">
              <w:rPr>
                <w:rFonts w:cs="Arial"/>
                <w:lang w:bidi="fr-FR"/>
              </w:rPr>
              <w:t>SSAS 2014 : Utilisation du processeur (en %)</w:t>
            </w:r>
          </w:p>
          <w:p w14:paraId="210E45DC" w14:textId="77777777" w:rsidR="00B54BF7" w:rsidRPr="003B42DE" w:rsidRDefault="00B54BF7" w:rsidP="00B54BF7">
            <w:pPr>
              <w:rPr>
                <w:rFonts w:cs="Arial"/>
              </w:rPr>
            </w:pPr>
            <w:r w:rsidRPr="003B42DE">
              <w:rPr>
                <w:rFonts w:cs="Arial"/>
                <w:lang w:bidi="fr-FR"/>
              </w:rPr>
              <w:t>SSAS 2014 : Taille du dossier de stockage par défaut (en Go)</w:t>
            </w:r>
          </w:p>
          <w:p w14:paraId="3B9ABBCC" w14:textId="77777777" w:rsidR="00B54BF7" w:rsidRPr="003B42DE" w:rsidRDefault="00B54BF7" w:rsidP="00B54BF7">
            <w:pPr>
              <w:rPr>
                <w:rFonts w:cs="Arial"/>
              </w:rPr>
            </w:pPr>
            <w:r w:rsidRPr="003B42DE">
              <w:rPr>
                <w:rFonts w:cs="Arial"/>
                <w:lang w:bidi="fr-FR"/>
              </w:rPr>
              <w:t>SSAS 2014 : Limite de mémoire inférieure (en Go)</w:t>
            </w:r>
          </w:p>
          <w:p w14:paraId="3A2367C3" w14:textId="77777777" w:rsidR="00B54BF7" w:rsidRPr="003B42DE" w:rsidRDefault="00B54BF7" w:rsidP="00B54BF7">
            <w:pPr>
              <w:rPr>
                <w:rFonts w:cs="Arial"/>
              </w:rPr>
            </w:pPr>
            <w:r w:rsidRPr="003B42DE">
              <w:rPr>
                <w:rFonts w:cs="Arial"/>
                <w:lang w:bidi="fr-FR"/>
              </w:rPr>
              <w:t>SSAS 2014 : Prix actuel de la mémoire nettoyage</w:t>
            </w:r>
          </w:p>
          <w:p w14:paraId="7B5077D5" w14:textId="77777777" w:rsidR="00B54BF7" w:rsidRPr="003B42DE" w:rsidRDefault="00B54BF7" w:rsidP="00B54BF7">
            <w:pPr>
              <w:rPr>
                <w:rFonts w:cs="Arial"/>
              </w:rPr>
            </w:pPr>
            <w:r w:rsidRPr="003B42DE">
              <w:rPr>
                <w:rFonts w:cs="Arial"/>
                <w:lang w:bidi="fr-FR"/>
              </w:rPr>
              <w:t>SSAS 2014 : Utilisation de mémoire sur le serveur (en Go)</w:t>
            </w:r>
          </w:p>
          <w:p w14:paraId="591217F8" w14:textId="77777777" w:rsidR="00B54BF7" w:rsidRPr="003B42DE" w:rsidRDefault="00B54BF7" w:rsidP="00B54BF7">
            <w:pPr>
              <w:rPr>
                <w:rFonts w:cs="Arial"/>
              </w:rPr>
            </w:pPr>
            <w:r w:rsidRPr="003B42DE">
              <w:rPr>
                <w:rFonts w:cs="Arial"/>
                <w:lang w:bidi="fr-FR"/>
              </w:rPr>
              <w:t>SSAS 2014 : Utilisation de mémoire sur le serveur (en %)</w:t>
            </w:r>
          </w:p>
          <w:p w14:paraId="262E6D05" w14:textId="77777777" w:rsidR="00B54BF7" w:rsidRPr="003B42DE" w:rsidRDefault="00B54BF7" w:rsidP="00B54BF7">
            <w:pPr>
              <w:rPr>
                <w:rFonts w:cs="Arial"/>
              </w:rPr>
            </w:pPr>
            <w:r w:rsidRPr="003B42DE">
              <w:rPr>
                <w:rFonts w:cs="Arial"/>
                <w:lang w:bidi="fr-FR"/>
              </w:rPr>
              <w:t>SSAS 2014 : Utilisation de mémoire par AS non réductible (en Go)</w:t>
            </w:r>
          </w:p>
          <w:p w14:paraId="5E19302E" w14:textId="77777777" w:rsidR="00B54BF7" w:rsidRPr="003B42DE" w:rsidRDefault="00B54BF7" w:rsidP="00B54BF7">
            <w:pPr>
              <w:rPr>
                <w:rFonts w:cs="Arial"/>
              </w:rPr>
            </w:pPr>
            <w:r w:rsidRPr="003B42DE">
              <w:rPr>
                <w:rFonts w:cs="Arial"/>
                <w:lang w:bidi="fr-FR"/>
              </w:rPr>
              <w:t>SSAS 2014 : Longueur de la file d’attente E/S des travaux du pool de traitement</w:t>
            </w:r>
          </w:p>
          <w:p w14:paraId="075A4CFA" w14:textId="77777777" w:rsidR="00B54BF7" w:rsidRPr="003B42DE" w:rsidRDefault="00B54BF7" w:rsidP="00B54BF7">
            <w:pPr>
              <w:rPr>
                <w:rFonts w:cs="Arial"/>
              </w:rPr>
            </w:pPr>
            <w:r w:rsidRPr="003B42DE">
              <w:rPr>
                <w:rFonts w:cs="Arial"/>
                <w:lang w:bidi="fr-FR"/>
              </w:rPr>
              <w:t>SSAS 2014 : Longueur de la file d’attente des travaux du pool de traitement</w:t>
            </w:r>
          </w:p>
          <w:p w14:paraId="2E47B464" w14:textId="77777777" w:rsidR="00B54BF7" w:rsidRPr="003B42DE" w:rsidRDefault="00B54BF7" w:rsidP="00B54BF7">
            <w:pPr>
              <w:rPr>
                <w:rFonts w:cs="Arial"/>
              </w:rPr>
            </w:pPr>
            <w:r w:rsidRPr="003B42DE">
              <w:rPr>
                <w:rFonts w:cs="Arial"/>
                <w:lang w:bidi="fr-FR"/>
              </w:rPr>
              <w:t>SSAS 2014 : Lignes de traitement lues/s</w:t>
            </w:r>
          </w:p>
          <w:p w14:paraId="0FE02231" w14:textId="77777777" w:rsidR="00B54BF7" w:rsidRPr="003B42DE" w:rsidRDefault="00B54BF7" w:rsidP="00B54BF7">
            <w:pPr>
              <w:rPr>
                <w:rFonts w:cs="Arial"/>
              </w:rPr>
            </w:pPr>
            <w:r w:rsidRPr="003B42DE">
              <w:rPr>
                <w:rFonts w:cs="Arial"/>
                <w:lang w:bidi="fr-FR"/>
              </w:rPr>
              <w:t>SSAS 2014 : Mémoire de l’instance (en Go)</w:t>
            </w:r>
          </w:p>
          <w:p w14:paraId="248C7EAE" w14:textId="77777777" w:rsidR="00B54BF7" w:rsidRPr="003B42DE" w:rsidRDefault="00B54BF7" w:rsidP="00B54BF7">
            <w:pPr>
              <w:rPr>
                <w:rFonts w:cs="Arial"/>
              </w:rPr>
            </w:pPr>
            <w:r w:rsidRPr="003B42DE">
              <w:rPr>
                <w:rFonts w:cs="Arial"/>
                <w:lang w:bidi="fr-FR"/>
              </w:rPr>
              <w:t>SSAS 2014 : Mémoire de l’instance (en %)</w:t>
            </w:r>
          </w:p>
          <w:p w14:paraId="3CE49AA0" w14:textId="77777777" w:rsidR="00B54BF7" w:rsidRPr="003B42DE" w:rsidRDefault="00B54BF7" w:rsidP="00B54BF7">
            <w:pPr>
              <w:rPr>
                <w:rFonts w:cs="Arial"/>
              </w:rPr>
            </w:pPr>
            <w:r w:rsidRPr="003B42DE">
              <w:rPr>
                <w:rFonts w:cs="Arial"/>
                <w:lang w:bidi="fr-FR"/>
              </w:rPr>
              <w:t>SSAS 2014 : Longueur de la file d’attente des travaux du pool de requêtes</w:t>
            </w:r>
          </w:p>
          <w:p w14:paraId="290CB58E" w14:textId="77777777" w:rsidR="00B54BF7" w:rsidRPr="003B42DE" w:rsidRDefault="00B54BF7" w:rsidP="00B54BF7">
            <w:pPr>
              <w:rPr>
                <w:rFonts w:cs="Arial"/>
              </w:rPr>
            </w:pPr>
            <w:r w:rsidRPr="003B42DE">
              <w:rPr>
                <w:rFonts w:cs="Arial"/>
                <w:lang w:bidi="fr-FR"/>
              </w:rPr>
              <w:lastRenderedPageBreak/>
              <w:t>SSAS 2014 : Lignes de requêtes de moteur de stockage envoyées/s</w:t>
            </w:r>
          </w:p>
          <w:p w14:paraId="679DE2B9" w14:textId="77777777" w:rsidR="00B54BF7" w:rsidRPr="003B42DE" w:rsidRDefault="00B54BF7" w:rsidP="00B54BF7">
            <w:pPr>
              <w:rPr>
                <w:rFonts w:cs="Arial"/>
              </w:rPr>
            </w:pPr>
            <w:r w:rsidRPr="003B42DE">
              <w:rPr>
                <w:rFonts w:cs="Arial"/>
                <w:lang w:bidi="fr-FR"/>
              </w:rPr>
              <w:t>SSAS 2014 : Limite totale de la mémoire (en Go)</w:t>
            </w:r>
          </w:p>
          <w:p w14:paraId="2F0FC0C1" w14:textId="77777777" w:rsidR="00B54BF7" w:rsidRPr="003B42DE" w:rsidRDefault="00B54BF7" w:rsidP="00B54BF7">
            <w:pPr>
              <w:rPr>
                <w:rFonts w:cs="Arial"/>
              </w:rPr>
            </w:pPr>
            <w:r w:rsidRPr="003B42DE">
              <w:rPr>
                <w:rFonts w:cs="Arial"/>
                <w:lang w:bidi="fr-FR"/>
              </w:rPr>
              <w:t>SSAS 2014 : Mémoire totale sur le serveur (en Go)</w:t>
            </w:r>
          </w:p>
          <w:p w14:paraId="0A791F6B" w14:textId="45011BC2" w:rsidR="00C11C0B" w:rsidRPr="003B42DE" w:rsidRDefault="00B54BF7" w:rsidP="00652267">
            <w:pPr>
              <w:rPr>
                <w:rFonts w:cs="Arial"/>
              </w:rPr>
            </w:pPr>
            <w:r w:rsidRPr="003B42DE">
              <w:rPr>
                <w:rFonts w:cs="Arial"/>
                <w:lang w:bidi="fr-FR"/>
              </w:rPr>
              <w:t>SSAS 2014 : Espace utilisé sur le disque (en Go)</w:t>
            </w:r>
          </w:p>
        </w:tc>
      </w:tr>
      <w:tr w:rsidR="004873C0" w:rsidRPr="003B42DE" w14:paraId="1C26FC1E" w14:textId="77777777" w:rsidTr="00B54BF7">
        <w:tc>
          <w:tcPr>
            <w:tcW w:w="1742" w:type="dxa"/>
            <w:shd w:val="clear" w:color="auto" w:fill="auto"/>
          </w:tcPr>
          <w:p w14:paraId="748634D7" w14:textId="2D79A8FA" w:rsidR="004873C0" w:rsidRPr="003B42DE" w:rsidRDefault="004873C0" w:rsidP="00267703">
            <w:pPr>
              <w:rPr>
                <w:rStyle w:val="Italic"/>
                <w:rFonts w:cs="Arial"/>
                <w:i w:val="0"/>
              </w:rPr>
            </w:pPr>
            <w:r w:rsidRPr="003B42DE">
              <w:rPr>
                <w:rStyle w:val="Italic"/>
                <w:rFonts w:cs="Arial"/>
                <w:i w:val="0"/>
                <w:lang w:bidi="fr-FR"/>
              </w:rPr>
              <w:lastRenderedPageBreak/>
              <w:t>Règles d’alerte</w:t>
            </w:r>
          </w:p>
        </w:tc>
        <w:tc>
          <w:tcPr>
            <w:tcW w:w="1662" w:type="dxa"/>
            <w:shd w:val="clear" w:color="auto" w:fill="auto"/>
          </w:tcPr>
          <w:p w14:paraId="5BA617F6" w14:textId="2F54493A" w:rsidR="004873C0" w:rsidRPr="003B42DE" w:rsidRDefault="004873C0" w:rsidP="004873C0">
            <w:pPr>
              <w:rPr>
                <w:rStyle w:val="Italic"/>
                <w:rFonts w:cs="Arial"/>
                <w:i w:val="0"/>
              </w:rPr>
            </w:pPr>
            <w:r w:rsidRPr="003B42DE">
              <w:rPr>
                <w:rStyle w:val="Italic"/>
                <w:rFonts w:cs="Arial"/>
                <w:i w:val="0"/>
                <w:lang w:bidi="fr-FR"/>
              </w:rPr>
              <w:t>La règle signale les erreurs qui se sont produites.</w:t>
            </w:r>
          </w:p>
        </w:tc>
        <w:tc>
          <w:tcPr>
            <w:tcW w:w="5206" w:type="dxa"/>
            <w:shd w:val="clear" w:color="auto" w:fill="auto"/>
          </w:tcPr>
          <w:p w14:paraId="0DF21BF3" w14:textId="72F8BB3B" w:rsidR="004873C0" w:rsidRPr="003B42DE" w:rsidRDefault="004873C0" w:rsidP="00652267">
            <w:pPr>
              <w:rPr>
                <w:rFonts w:cs="Arial"/>
              </w:rPr>
            </w:pPr>
            <w:r w:rsidRPr="003B42DE">
              <w:rPr>
                <w:rFonts w:cs="Arial"/>
                <w:lang w:bidi="fr-FR"/>
              </w:rPr>
              <w:t>Une erreur s’est produite lors de l’exécution d’un module managé du pack d’administration SSAS 2014.</w:t>
            </w:r>
          </w:p>
        </w:tc>
      </w:tr>
    </w:tbl>
    <w:p w14:paraId="646A0AB8" w14:textId="77777777" w:rsidR="00811037" w:rsidRPr="003B42DE" w:rsidRDefault="00811037">
      <w:pPr>
        <w:spacing w:before="0" w:after="0" w:line="240" w:lineRule="auto"/>
        <w:rPr>
          <w:rFonts w:cs="Arial"/>
          <w:b/>
          <w:sz w:val="28"/>
          <w:szCs w:val="28"/>
        </w:rPr>
      </w:pPr>
      <w:r w:rsidRPr="003B42DE">
        <w:rPr>
          <w:rFonts w:cs="Arial"/>
          <w:lang w:bidi="fr-FR"/>
        </w:rPr>
        <w:br w:type="page"/>
      </w:r>
    </w:p>
    <w:p w14:paraId="6E72E636" w14:textId="3C7CB812" w:rsidR="00654F24" w:rsidRPr="003B42DE" w:rsidRDefault="00654F24" w:rsidP="00654F24">
      <w:pPr>
        <w:pStyle w:val="DSTOC1-3"/>
        <w:rPr>
          <w:rFonts w:cs="Arial"/>
        </w:rPr>
      </w:pPr>
      <w:bookmarkStart w:id="14" w:name="_Toc469571478"/>
      <w:bookmarkStart w:id="15" w:name="_Toc469571534"/>
      <w:r w:rsidRPr="003B42DE">
        <w:rPr>
          <w:rFonts w:cs="Arial"/>
          <w:lang w:bidi="fr-FR"/>
        </w:rPr>
        <w:lastRenderedPageBreak/>
        <w:t>Fonctionnement du cumul d’intégrité</w:t>
      </w:r>
      <w:bookmarkStart w:id="16" w:name="zb8b3e32eb8154a8da8b18b606568e65d"/>
      <w:bookmarkEnd w:id="14"/>
      <w:bookmarkEnd w:id="15"/>
      <w:bookmarkEnd w:id="16"/>
    </w:p>
    <w:p w14:paraId="36FCC39A" w14:textId="18F65466" w:rsidR="00654F24" w:rsidRPr="003B42DE" w:rsidRDefault="00654F24" w:rsidP="00654F24">
      <w:pPr>
        <w:rPr>
          <w:rFonts w:cs="Arial"/>
        </w:rPr>
      </w:pPr>
      <w:r w:rsidRPr="003B42DE">
        <w:rPr>
          <w:rFonts w:cs="Arial"/>
          <w:lang w:bidi="fr-FR"/>
        </w:rPr>
        <w:t>Le diagramme suivant illustre comment les états d’intégrité des objets sont cumulés dans ce pack d’administration.</w:t>
      </w:r>
    </w:p>
    <w:p w14:paraId="19E8B820" w14:textId="57646958" w:rsidR="00654F24" w:rsidRPr="003B42DE" w:rsidRDefault="004472B5" w:rsidP="00422FC6">
      <w:pPr>
        <w:pStyle w:val="NoSpacing"/>
        <w:rPr>
          <w:rFonts w:cs="Arial"/>
        </w:rPr>
      </w:pPr>
      <w:r>
        <w:object w:dxaOrig="13216" w:dyaOrig="6975" w14:anchorId="07CCD06C">
          <v:shape id="_x0000_i1029" type="#_x0000_t75" style="width:429.4pt;height:230.25pt" o:ole="">
            <v:imagedata r:id="rId20" o:title=""/>
          </v:shape>
          <o:OLEObject Type="Embed" ProgID="Visio.Drawing.15" ShapeID="_x0000_i1029" DrawAspect="Content" ObjectID="_1543409155" r:id="rId21"/>
        </w:object>
      </w:r>
      <w:bookmarkStart w:id="17" w:name="_GoBack"/>
      <w:bookmarkEnd w:id="17"/>
    </w:p>
    <w:p w14:paraId="7DFBD02C" w14:textId="400B1174" w:rsidR="003B3ECC" w:rsidRPr="003B42DE" w:rsidRDefault="00257B5B" w:rsidP="00C2340D">
      <w:pPr>
        <w:pStyle w:val="Heading1"/>
        <w:rPr>
          <w:rFonts w:cs="Arial"/>
        </w:rPr>
      </w:pPr>
      <w:r w:rsidRPr="003B42DE">
        <w:rPr>
          <w:rFonts w:cs="Arial"/>
          <w:lang w:bidi="fr-FR"/>
        </w:rPr>
        <w:br w:type="page"/>
      </w:r>
      <w:bookmarkStart w:id="18" w:name="_Toc469571479"/>
      <w:r w:rsidR="003B3ECC" w:rsidRPr="003B42DE">
        <w:rPr>
          <w:rFonts w:cs="Arial"/>
          <w:lang w:bidi="fr-FR"/>
        </w:rPr>
        <w:lastRenderedPageBreak/>
        <w:t>Configuration du pack d’administration pour SQL Server 2014 Analysis Services</w:t>
      </w:r>
      <w:bookmarkEnd w:id="18"/>
    </w:p>
    <w:p w14:paraId="406E3320" w14:textId="3BE61063" w:rsidR="003B3ECC" w:rsidRPr="003B42DE" w:rsidRDefault="003B3ECC" w:rsidP="003B3ECC">
      <w:pPr>
        <w:rPr>
          <w:rFonts w:cs="Arial"/>
        </w:rPr>
      </w:pPr>
      <w:r w:rsidRPr="003B42DE">
        <w:rPr>
          <w:rFonts w:cs="Arial"/>
          <w:lang w:bidi="fr-FR"/>
        </w:rPr>
        <w:t xml:space="preserve">Cette section fournit des instructions sur la configuration et le paramétrage de ce pack d'administration. </w:t>
      </w:r>
    </w:p>
    <w:p w14:paraId="5EAC384D" w14:textId="05C6925F" w:rsidR="003B3ECC" w:rsidRPr="003B42DE" w:rsidRDefault="003B3ECC" w:rsidP="003B3ECC">
      <w:pPr>
        <w:pStyle w:val="BulletedList1"/>
        <w:numPr>
          <w:ilvl w:val="0"/>
          <w:numId w:val="0"/>
        </w:numPr>
        <w:tabs>
          <w:tab w:val="left" w:pos="360"/>
        </w:tabs>
        <w:spacing w:line="260" w:lineRule="exact"/>
        <w:ind w:left="360" w:hanging="360"/>
        <w:rPr>
          <w:rStyle w:val="Hyperlink"/>
          <w:rFonts w:cs="Arial"/>
        </w:rPr>
      </w:pPr>
      <w:r w:rsidRPr="003B42DE">
        <w:rPr>
          <w:rFonts w:cs="Arial"/>
          <w:lang w:bidi="fr-FR"/>
        </w:rPr>
        <w:t>•</w:t>
      </w:r>
      <w:r w:rsidRPr="003B42DE">
        <w:rPr>
          <w:rFonts w:cs="Arial"/>
          <w:lang w:bidi="fr-FR"/>
        </w:rPr>
        <w:tab/>
      </w:r>
      <w:hyperlink w:anchor="z2" w:history="1">
        <w:r w:rsidRPr="003B42DE">
          <w:rPr>
            <w:rStyle w:val="Hyperlink"/>
            <w:rFonts w:cs="Arial"/>
            <w:lang w:bidi="fr-FR"/>
          </w:rPr>
          <w:t>Bonne pratique : créer un pack d'administration pour les personnalisations</w:t>
        </w:r>
      </w:hyperlink>
    </w:p>
    <w:p w14:paraId="399B0A42" w14:textId="2DEA01DB" w:rsidR="00DC2D3E" w:rsidRPr="003B42DE" w:rsidRDefault="00841DFA" w:rsidP="00DC2D3E">
      <w:pPr>
        <w:pStyle w:val="BulletedList1"/>
        <w:tabs>
          <w:tab w:val="left" w:pos="360"/>
        </w:tabs>
        <w:spacing w:line="260" w:lineRule="exact"/>
        <w:rPr>
          <w:rFonts w:cs="Arial"/>
        </w:rPr>
      </w:pPr>
      <w:hyperlink w:anchor="_How_to_import" w:history="1">
        <w:r w:rsidR="00DC2D3E" w:rsidRPr="003B42DE">
          <w:rPr>
            <w:rStyle w:val="Hyperlink"/>
            <w:rFonts w:cs="Arial"/>
            <w:szCs w:val="20"/>
            <w:lang w:bidi="fr-FR"/>
          </w:rPr>
          <w:t>Comment importer un pack d’administration</w:t>
        </w:r>
      </w:hyperlink>
    </w:p>
    <w:p w14:paraId="0BE56357" w14:textId="05560302" w:rsidR="00DC2D3E" w:rsidRPr="003B42DE" w:rsidRDefault="00841DFA" w:rsidP="00DC2D3E">
      <w:pPr>
        <w:pStyle w:val="BulletedList1"/>
        <w:tabs>
          <w:tab w:val="left" w:pos="360"/>
        </w:tabs>
        <w:spacing w:line="260" w:lineRule="exact"/>
        <w:rPr>
          <w:rFonts w:cs="Arial"/>
        </w:rPr>
      </w:pPr>
      <w:hyperlink w:anchor="_How_to_enable" w:history="1">
        <w:r w:rsidR="00DC2D3E" w:rsidRPr="003B42DE">
          <w:rPr>
            <w:rStyle w:val="Hyperlink"/>
            <w:rFonts w:cs="Arial"/>
            <w:szCs w:val="20"/>
            <w:lang w:bidi="fr-FR"/>
          </w:rPr>
          <w:t>Comment activer l’option Agent Proxy</w:t>
        </w:r>
      </w:hyperlink>
    </w:p>
    <w:p w14:paraId="0FF8CE79" w14:textId="4FBE0C0A" w:rsidR="003B3ECC" w:rsidRPr="003B42DE" w:rsidRDefault="003B3ECC" w:rsidP="003B3ECC">
      <w:pPr>
        <w:pStyle w:val="BulletedList1"/>
        <w:numPr>
          <w:ilvl w:val="0"/>
          <w:numId w:val="0"/>
        </w:numPr>
        <w:tabs>
          <w:tab w:val="left" w:pos="360"/>
        </w:tabs>
        <w:spacing w:line="260" w:lineRule="exact"/>
        <w:ind w:left="360" w:hanging="360"/>
        <w:rPr>
          <w:rFonts w:cs="Arial"/>
        </w:rPr>
      </w:pPr>
      <w:r w:rsidRPr="003B42DE">
        <w:rPr>
          <w:rFonts w:cs="Arial"/>
          <w:lang w:bidi="fr-FR"/>
        </w:rPr>
        <w:t>•</w:t>
      </w:r>
      <w:r w:rsidRPr="003B42DE">
        <w:rPr>
          <w:rFonts w:cs="Arial"/>
          <w:lang w:bidi="fr-FR"/>
        </w:rPr>
        <w:tab/>
      </w:r>
      <w:hyperlink w:anchor="z3" w:history="1">
        <w:r w:rsidRPr="003B42DE">
          <w:rPr>
            <w:rStyle w:val="Hyperlink"/>
            <w:rFonts w:cs="Arial"/>
            <w:lang w:bidi="fr-FR"/>
          </w:rPr>
          <w:t xml:space="preserve">Configuration de la sécurité </w:t>
        </w:r>
      </w:hyperlink>
    </w:p>
    <w:p w14:paraId="4D420A31" w14:textId="4E9F4EE7" w:rsidR="00DC2D3E" w:rsidRPr="003B42DE" w:rsidRDefault="00DC2D3E" w:rsidP="00DC2D3E">
      <w:pPr>
        <w:pStyle w:val="Heading3"/>
        <w:rPr>
          <w:rFonts w:cs="Arial"/>
        </w:rPr>
      </w:pPr>
      <w:bookmarkStart w:id="19" w:name="z2"/>
      <w:bookmarkStart w:id="20" w:name="_Toc469571480"/>
      <w:bookmarkEnd w:id="19"/>
      <w:r w:rsidRPr="003B42DE">
        <w:rPr>
          <w:rFonts w:cs="Arial"/>
          <w:lang w:bidi="fr-FR"/>
        </w:rPr>
        <w:t>Bonne pratique : créer un pack d’administration pour les personnalisations</w:t>
      </w:r>
      <w:bookmarkEnd w:id="20"/>
    </w:p>
    <w:p w14:paraId="798DE911" w14:textId="4461CC43" w:rsidR="00DC2D3E" w:rsidRPr="003B42DE" w:rsidRDefault="00001544" w:rsidP="00652267">
      <w:pPr>
        <w:spacing w:line="276" w:lineRule="auto"/>
        <w:rPr>
          <w:rFonts w:cs="Arial"/>
        </w:rPr>
      </w:pPr>
      <w:r w:rsidRPr="003B42DE">
        <w:rPr>
          <w:rFonts w:cs="Arial"/>
          <w:lang w:bidi="fr-FR"/>
        </w:rPr>
        <w:t>Le pack d’administration pour Microsoft SQL Server 2014 Analysis Services est scellé : vous ne pouvez donc modifier aucun des paramètres d’origine dans le fichier du pack d’administration. Toutefois, vous pouvez créer des personnalisations, tels que de nouveaux objets de remplacement ou d'analyse, et les enregistrer dans un pack d'administration différent. Par défaut, Operations Manager enregistre toutes les personnalisations dans le pack d’administration par défaut. Il est néanmoins recommandé de créer un pack d'administration distinct pour chaque pack d'administration scellé que vous souhaitez personnaliser.</w:t>
      </w:r>
    </w:p>
    <w:p w14:paraId="54332743" w14:textId="77777777" w:rsidR="00DC2D3E" w:rsidRPr="003B42DE" w:rsidRDefault="00DC2D3E" w:rsidP="00652267">
      <w:pPr>
        <w:spacing w:line="276" w:lineRule="auto"/>
        <w:rPr>
          <w:rFonts w:cs="Arial"/>
        </w:rPr>
      </w:pPr>
      <w:r w:rsidRPr="003B42DE">
        <w:rPr>
          <w:rFonts w:cs="Arial"/>
          <w:lang w:bidi="fr-FR"/>
        </w:rPr>
        <w:t xml:space="preserve">La création d'un pack d'administration pour le stockage des remplacements offre les avantages suivants : </w:t>
      </w:r>
    </w:p>
    <w:p w14:paraId="4976195E" w14:textId="0A83CA72" w:rsidR="00DC2D3E" w:rsidRPr="003B42DE" w:rsidRDefault="00DC2D3E" w:rsidP="00652267">
      <w:pPr>
        <w:pStyle w:val="BulletedList1"/>
        <w:numPr>
          <w:ilvl w:val="0"/>
          <w:numId w:val="0"/>
        </w:numPr>
        <w:tabs>
          <w:tab w:val="left" w:pos="360"/>
        </w:tabs>
        <w:spacing w:line="276" w:lineRule="auto"/>
        <w:ind w:left="360" w:hanging="360"/>
        <w:rPr>
          <w:rFonts w:cs="Arial"/>
        </w:rPr>
      </w:pPr>
      <w:r w:rsidRPr="003B42DE">
        <w:rPr>
          <w:rFonts w:cs="Arial"/>
          <w:lang w:bidi="fr-FR"/>
        </w:rPr>
        <w:t>•</w:t>
      </w:r>
      <w:r w:rsidRPr="003B42DE">
        <w:rPr>
          <w:rFonts w:cs="Arial"/>
          <w:lang w:bidi="fr-FR"/>
        </w:rPr>
        <w:tab/>
        <w:t>Quand vous créez un pack d’administration destiné à stocker les paramètres personnalisés d’un pack d’administration scellé, il est utile de choisir le nom du nouveau pack d’administration en fonction du nom du pack d’administration qui est en cours de personnalisation, par exemple « Remplacements de Microsoft SQL Server 2014 Analysis Services ».</w:t>
      </w:r>
    </w:p>
    <w:p w14:paraId="52B817CB" w14:textId="77777777" w:rsidR="00DC2D3E" w:rsidRPr="003B42DE" w:rsidRDefault="00DC2D3E" w:rsidP="00652267">
      <w:pPr>
        <w:numPr>
          <w:ilvl w:val="0"/>
          <w:numId w:val="19"/>
        </w:numPr>
        <w:spacing w:before="0" w:after="160" w:line="276" w:lineRule="auto"/>
        <w:rPr>
          <w:rFonts w:cs="Arial"/>
        </w:rPr>
      </w:pPr>
      <w:r w:rsidRPr="003B42DE">
        <w:rPr>
          <w:rFonts w:cs="Arial"/>
          <w:lang w:bidi="fr-FR"/>
        </w:rPr>
        <w:t>Créer un nouveau pack d'administration pour stocker les personnalisations de chaque pack d'administration scellé facilite l'exportation des personnalisations d'un environnement de test à un environnement de production. Cela facilite également la suppression d'un pack d'administration, car vous devez supprimer toutes les dépendances avant de pouvoir supprimer un pack d'administration. Si les personnalisations de tous les packs d'administration sont enregistrées dans le pack d'administration par défaut, et vous devez supprimer un seul pack d'administration, vous devez d'abord supprimer le pack d'administration par défaut, ce qui supprime également les personnalisations des autres packs d'administration.</w:t>
      </w:r>
    </w:p>
    <w:p w14:paraId="7B75AF1E" w14:textId="77777777" w:rsidR="00DC2D3E" w:rsidRPr="003B42DE" w:rsidRDefault="00DC2D3E" w:rsidP="00DC2D3E">
      <w:pPr>
        <w:rPr>
          <w:rFonts w:cs="Arial"/>
        </w:rPr>
      </w:pPr>
    </w:p>
    <w:p w14:paraId="6CCC1313" w14:textId="6E0686FE" w:rsidR="00DC2D3E" w:rsidRPr="003B42DE" w:rsidRDefault="00DC2D3E" w:rsidP="00DC2D3E">
      <w:pPr>
        <w:rPr>
          <w:rFonts w:cs="Arial"/>
        </w:rPr>
      </w:pPr>
      <w:r w:rsidRPr="003B42DE">
        <w:rPr>
          <w:rFonts w:cs="Arial"/>
          <w:lang w:bidi="fr-FR"/>
        </w:rPr>
        <w:t xml:space="preserve">Pour plus d'informations sur les packs d'administration scellés et non scellés, consultez </w:t>
      </w:r>
      <w:hyperlink r:id="rId22" w:history="1">
        <w:r w:rsidRPr="003B42DE">
          <w:rPr>
            <w:rStyle w:val="Hyperlink"/>
            <w:rFonts w:cs="Arial"/>
            <w:lang w:bidi="fr-FR"/>
          </w:rPr>
          <w:t>Formats des packs d'administration</w:t>
        </w:r>
      </w:hyperlink>
      <w:r w:rsidRPr="003B42DE">
        <w:rPr>
          <w:rFonts w:cs="Arial"/>
          <w:lang w:bidi="fr-FR"/>
        </w:rPr>
        <w:t xml:space="preserve">. Pour plus d'informations sur la personnalisation des packs d'administration et sur le pack d'administration par défaut, consultez </w:t>
      </w:r>
      <w:hyperlink r:id="rId23" w:history="1">
        <w:r w:rsidRPr="003B42DE">
          <w:rPr>
            <w:rStyle w:val="Hyperlink"/>
            <w:rFonts w:cs="Arial"/>
            <w:lang w:bidi="fr-FR"/>
          </w:rPr>
          <w:t>Présentation des packs d'administration</w:t>
        </w:r>
      </w:hyperlink>
      <w:r w:rsidRPr="003B42DE">
        <w:rPr>
          <w:rFonts w:cs="Arial"/>
          <w:lang w:bidi="fr-FR"/>
        </w:rPr>
        <w:t>.</w:t>
      </w:r>
    </w:p>
    <w:p w14:paraId="6C0DEB27" w14:textId="77777777" w:rsidR="00EB4A4E" w:rsidRPr="003B42DE" w:rsidRDefault="00EB4A4E" w:rsidP="00EB4A4E">
      <w:pPr>
        <w:pStyle w:val="Heading3"/>
        <w:rPr>
          <w:rFonts w:cs="Arial"/>
        </w:rPr>
      </w:pPr>
      <w:bookmarkStart w:id="21" w:name="_How_to_import"/>
      <w:bookmarkStart w:id="22" w:name="_Toc469571481"/>
      <w:bookmarkStart w:id="23" w:name="_Ref384671384"/>
      <w:bookmarkEnd w:id="21"/>
      <w:r w:rsidRPr="003B42DE">
        <w:rPr>
          <w:rFonts w:cs="Arial"/>
          <w:lang w:bidi="fr-FR"/>
        </w:rPr>
        <w:lastRenderedPageBreak/>
        <w:t>Comment créer un pack d’administration pour les personnalisations</w:t>
      </w:r>
      <w:bookmarkEnd w:id="22"/>
    </w:p>
    <w:p w14:paraId="6D033678" w14:textId="0B28E3B3" w:rsidR="00EB4A4E" w:rsidRPr="003B42DE" w:rsidRDefault="00EB4A4E" w:rsidP="00EB4A4E">
      <w:pPr>
        <w:rPr>
          <w:rFonts w:cs="Arial"/>
        </w:rPr>
      </w:pPr>
      <w:r w:rsidRPr="003B42DE">
        <w:rPr>
          <w:rFonts w:cs="Arial"/>
          <w:lang w:bidi="fr-FR"/>
        </w:rPr>
        <w:t>Pour activer l’</w:t>
      </w:r>
      <w:r w:rsidRPr="003B42DE">
        <w:rPr>
          <w:rFonts w:cs="Arial"/>
          <w:b/>
          <w:lang w:bidi="fr-FR"/>
        </w:rPr>
        <w:t>option Agent Proxy</w:t>
      </w:r>
      <w:r w:rsidRPr="003B42DE">
        <w:rPr>
          <w:rFonts w:cs="Arial"/>
          <w:lang w:bidi="fr-FR"/>
        </w:rPr>
        <w:t>, procédez comme suit :</w:t>
      </w:r>
    </w:p>
    <w:p w14:paraId="2F4D8AD0" w14:textId="3FC2A799" w:rsidR="00EB4A4E" w:rsidRPr="003B42DE" w:rsidRDefault="00EB4A4E" w:rsidP="00EB4A4E">
      <w:pPr>
        <w:pStyle w:val="NumberedList1"/>
        <w:numPr>
          <w:ilvl w:val="0"/>
          <w:numId w:val="0"/>
        </w:numPr>
        <w:tabs>
          <w:tab w:val="left" w:pos="360"/>
        </w:tabs>
        <w:spacing w:line="260" w:lineRule="exact"/>
        <w:ind w:left="720" w:hanging="360"/>
        <w:rPr>
          <w:rFonts w:cs="Arial"/>
        </w:rPr>
      </w:pPr>
      <w:r w:rsidRPr="003B42DE">
        <w:rPr>
          <w:rFonts w:cs="Arial"/>
          <w:lang w:bidi="fr-FR"/>
        </w:rPr>
        <w:t>1.</w:t>
      </w:r>
      <w:r w:rsidRPr="003B42DE">
        <w:rPr>
          <w:rFonts w:cs="Arial"/>
          <w:lang w:bidi="fr-FR"/>
        </w:rPr>
        <w:tab/>
        <w:t xml:space="preserve">Ouvrez la console Opérateur et cliquez sur le bouton </w:t>
      </w:r>
      <w:r w:rsidRPr="003B42DE">
        <w:rPr>
          <w:rFonts w:cs="Arial"/>
          <w:b/>
          <w:lang w:bidi="fr-FR"/>
        </w:rPr>
        <w:t>Administration</w:t>
      </w:r>
      <w:r w:rsidRPr="003B42DE">
        <w:rPr>
          <w:rFonts w:cs="Arial"/>
          <w:lang w:bidi="fr-FR"/>
        </w:rPr>
        <w:t>.</w:t>
      </w:r>
    </w:p>
    <w:p w14:paraId="4CD312B9" w14:textId="77777777" w:rsidR="00EB4A4E" w:rsidRPr="003B42DE" w:rsidRDefault="00EB4A4E" w:rsidP="00EB4A4E">
      <w:pPr>
        <w:pStyle w:val="NumberedList1"/>
        <w:numPr>
          <w:ilvl w:val="0"/>
          <w:numId w:val="0"/>
        </w:numPr>
        <w:tabs>
          <w:tab w:val="left" w:pos="360"/>
        </w:tabs>
        <w:spacing w:line="260" w:lineRule="exact"/>
        <w:ind w:left="720" w:hanging="360"/>
        <w:rPr>
          <w:rFonts w:cs="Arial"/>
        </w:rPr>
      </w:pPr>
      <w:r w:rsidRPr="003B42DE">
        <w:rPr>
          <w:rFonts w:cs="Arial"/>
          <w:lang w:bidi="fr-FR"/>
        </w:rPr>
        <w:t>2.</w:t>
      </w:r>
      <w:r w:rsidRPr="003B42DE">
        <w:rPr>
          <w:rFonts w:cs="Arial"/>
          <w:lang w:bidi="fr-FR"/>
        </w:rPr>
        <w:tab/>
        <w:t xml:space="preserve">Cliquez avec le bouton droit sur </w:t>
      </w:r>
      <w:r w:rsidRPr="003B42DE">
        <w:rPr>
          <w:rStyle w:val="UI"/>
          <w:rFonts w:cs="Arial"/>
          <w:lang w:bidi="fr-FR"/>
        </w:rPr>
        <w:t>Packs d’administration</w:t>
      </w:r>
      <w:r w:rsidRPr="003B42DE">
        <w:rPr>
          <w:rFonts w:cs="Arial"/>
          <w:lang w:bidi="fr-FR"/>
        </w:rPr>
        <w:t xml:space="preserve">, puis cliquez sur </w:t>
      </w:r>
      <w:r w:rsidRPr="003B42DE">
        <w:rPr>
          <w:rStyle w:val="UI"/>
          <w:rFonts w:cs="Arial"/>
          <w:lang w:bidi="fr-FR"/>
        </w:rPr>
        <w:t>Créer un nouveau pack d’administration</w:t>
      </w:r>
      <w:r w:rsidRPr="003B42DE">
        <w:rPr>
          <w:rFonts w:cs="Arial"/>
          <w:lang w:bidi="fr-FR"/>
        </w:rPr>
        <w:t>.</w:t>
      </w:r>
    </w:p>
    <w:p w14:paraId="58820FC8" w14:textId="77777777" w:rsidR="00EB4A4E" w:rsidRPr="003B42DE" w:rsidRDefault="00EB4A4E" w:rsidP="00EB4A4E">
      <w:pPr>
        <w:pStyle w:val="NumberedList1"/>
        <w:numPr>
          <w:ilvl w:val="0"/>
          <w:numId w:val="0"/>
        </w:numPr>
        <w:tabs>
          <w:tab w:val="left" w:pos="360"/>
        </w:tabs>
        <w:spacing w:line="260" w:lineRule="exact"/>
        <w:ind w:left="720" w:hanging="360"/>
        <w:rPr>
          <w:rFonts w:cs="Arial"/>
        </w:rPr>
      </w:pPr>
      <w:r w:rsidRPr="003B42DE">
        <w:rPr>
          <w:rFonts w:cs="Arial"/>
          <w:lang w:bidi="fr-FR"/>
        </w:rPr>
        <w:t>3.</w:t>
      </w:r>
      <w:r w:rsidRPr="003B42DE">
        <w:rPr>
          <w:rFonts w:cs="Arial"/>
          <w:lang w:bidi="fr-FR"/>
        </w:rPr>
        <w:tab/>
        <w:t xml:space="preserve">Entrez un nom (par exemple, Personnalisations SQLMP), puis cliquez sur </w:t>
      </w:r>
      <w:r w:rsidRPr="003B42DE">
        <w:rPr>
          <w:rStyle w:val="UI"/>
          <w:rFonts w:cs="Arial"/>
          <w:lang w:bidi="fr-FR"/>
        </w:rPr>
        <w:t>Suivant</w:t>
      </w:r>
      <w:r w:rsidRPr="003B42DE">
        <w:rPr>
          <w:rFonts w:cs="Arial"/>
          <w:lang w:bidi="fr-FR"/>
        </w:rPr>
        <w:t>.</w:t>
      </w:r>
    </w:p>
    <w:p w14:paraId="10A45DED" w14:textId="516D7226" w:rsidR="00EB4A4E" w:rsidRPr="003B42DE" w:rsidRDefault="00EB4A4E" w:rsidP="00EB4A4E">
      <w:pPr>
        <w:pStyle w:val="NumberedList1"/>
        <w:numPr>
          <w:ilvl w:val="0"/>
          <w:numId w:val="0"/>
        </w:numPr>
        <w:tabs>
          <w:tab w:val="left" w:pos="360"/>
        </w:tabs>
        <w:spacing w:line="260" w:lineRule="exact"/>
        <w:ind w:left="720" w:hanging="360"/>
        <w:rPr>
          <w:rFonts w:cs="Arial"/>
        </w:rPr>
      </w:pPr>
      <w:r w:rsidRPr="003B42DE">
        <w:rPr>
          <w:rFonts w:cs="Arial"/>
          <w:lang w:bidi="fr-FR"/>
        </w:rPr>
        <w:t>4.</w:t>
      </w:r>
      <w:r w:rsidRPr="003B42DE">
        <w:rPr>
          <w:rFonts w:cs="Arial"/>
          <w:lang w:bidi="fr-FR"/>
        </w:rPr>
        <w:tab/>
        <w:t>Cliquez sur </w:t>
      </w:r>
      <w:r w:rsidRPr="003B42DE">
        <w:rPr>
          <w:rStyle w:val="UI"/>
          <w:rFonts w:cs="Arial"/>
          <w:lang w:bidi="fr-FR"/>
        </w:rPr>
        <w:t>Créer</w:t>
      </w:r>
      <w:r w:rsidRPr="003B42DE">
        <w:rPr>
          <w:rFonts w:cs="Arial"/>
          <w:lang w:bidi="fr-FR"/>
        </w:rPr>
        <w:t>.</w:t>
      </w:r>
    </w:p>
    <w:p w14:paraId="7AE4C535" w14:textId="275E8089" w:rsidR="00DC2D3E" w:rsidRPr="003B42DE" w:rsidRDefault="00DC2D3E" w:rsidP="00DC2D3E">
      <w:pPr>
        <w:pStyle w:val="Heading3"/>
        <w:rPr>
          <w:rFonts w:cs="Arial"/>
        </w:rPr>
      </w:pPr>
      <w:bookmarkStart w:id="24" w:name="_Toc469571482"/>
      <w:r w:rsidRPr="003B42DE">
        <w:rPr>
          <w:rFonts w:cs="Arial"/>
          <w:lang w:bidi="fr-FR"/>
        </w:rPr>
        <w:t xml:space="preserve">Comment importer un </w:t>
      </w:r>
      <w:bookmarkEnd w:id="23"/>
      <w:r w:rsidRPr="003B42DE">
        <w:rPr>
          <w:rFonts w:cs="Arial"/>
          <w:lang w:bidi="fr-FR"/>
        </w:rPr>
        <w:t>pack d’administration</w:t>
      </w:r>
      <w:bookmarkEnd w:id="24"/>
    </w:p>
    <w:p w14:paraId="356E6AA1" w14:textId="0B75A168" w:rsidR="00DC2D3E" w:rsidRPr="003B42DE" w:rsidRDefault="00DC2D3E" w:rsidP="00DC2D3E">
      <w:pPr>
        <w:rPr>
          <w:rFonts w:cs="Arial"/>
        </w:rPr>
      </w:pPr>
      <w:r w:rsidRPr="003B42DE">
        <w:rPr>
          <w:rFonts w:cs="Arial"/>
          <w:lang w:bidi="fr-FR"/>
        </w:rPr>
        <w:t xml:space="preserve">Pour plus d’informations sur l’importation d’un pack d’administration, consultez </w:t>
      </w:r>
      <w:hyperlink r:id="rId24" w:history="1">
        <w:r w:rsidRPr="003B42DE">
          <w:rPr>
            <w:rStyle w:val="Hyperlink"/>
            <w:rFonts w:cs="Arial"/>
            <w:szCs w:val="20"/>
            <w:lang w:bidi="fr-FR"/>
          </w:rPr>
          <w:t>Comment faire pour importer un pack d’administration Operations Manager</w:t>
        </w:r>
      </w:hyperlink>
      <w:r w:rsidRPr="003B42DE">
        <w:rPr>
          <w:rFonts w:cs="Arial"/>
          <w:lang w:bidi="fr-FR"/>
        </w:rPr>
        <w:t>.</w:t>
      </w:r>
    </w:p>
    <w:p w14:paraId="67FD7D60" w14:textId="15A54EA5" w:rsidR="00DC2D3E" w:rsidRPr="003B42DE" w:rsidRDefault="00DC2D3E" w:rsidP="00DC2D3E">
      <w:pPr>
        <w:pStyle w:val="Heading3"/>
        <w:rPr>
          <w:rFonts w:cs="Arial"/>
        </w:rPr>
      </w:pPr>
      <w:bookmarkStart w:id="25" w:name="_How_to_enable"/>
      <w:bookmarkStart w:id="26" w:name="_Ref384671390"/>
      <w:bookmarkStart w:id="27" w:name="_Toc469571483"/>
      <w:bookmarkEnd w:id="25"/>
      <w:r w:rsidRPr="003B42DE">
        <w:rPr>
          <w:rFonts w:cs="Arial"/>
          <w:lang w:bidi="fr-FR"/>
        </w:rPr>
        <w:t>Comment activer l’</w:t>
      </w:r>
      <w:bookmarkEnd w:id="26"/>
      <w:r w:rsidRPr="003B42DE">
        <w:rPr>
          <w:rFonts w:cs="Arial"/>
          <w:lang w:bidi="fr-FR"/>
        </w:rPr>
        <w:t>option Agent Proxy</w:t>
      </w:r>
      <w:bookmarkEnd w:id="27"/>
    </w:p>
    <w:p w14:paraId="02BFB262" w14:textId="412CB294" w:rsidR="00DC2D3E" w:rsidRPr="003B42DE" w:rsidRDefault="00DC2D3E" w:rsidP="00DC2D3E">
      <w:pPr>
        <w:rPr>
          <w:rFonts w:cs="Arial"/>
        </w:rPr>
      </w:pPr>
      <w:r w:rsidRPr="003B42DE">
        <w:rPr>
          <w:rFonts w:cs="Arial"/>
          <w:lang w:bidi="fr-FR"/>
        </w:rPr>
        <w:t>Pour activer l’</w:t>
      </w:r>
      <w:r w:rsidRPr="003B42DE">
        <w:rPr>
          <w:rFonts w:cs="Arial"/>
          <w:b/>
          <w:lang w:bidi="fr-FR"/>
        </w:rPr>
        <w:t>option Agent Proxy</w:t>
      </w:r>
      <w:r w:rsidRPr="003B42DE">
        <w:rPr>
          <w:rFonts w:cs="Arial"/>
          <w:lang w:bidi="fr-FR"/>
        </w:rPr>
        <w:t>, procédez comme suit :</w:t>
      </w:r>
    </w:p>
    <w:p w14:paraId="0F2AF94D" w14:textId="27197023" w:rsidR="00DC2D3E" w:rsidRPr="003B42DE" w:rsidRDefault="00DC2D3E" w:rsidP="00DC2D3E">
      <w:pPr>
        <w:pStyle w:val="NumberedList1"/>
        <w:numPr>
          <w:ilvl w:val="0"/>
          <w:numId w:val="0"/>
        </w:numPr>
        <w:tabs>
          <w:tab w:val="left" w:pos="360"/>
        </w:tabs>
        <w:spacing w:line="260" w:lineRule="exact"/>
        <w:ind w:left="720" w:hanging="360"/>
        <w:rPr>
          <w:rFonts w:cs="Arial"/>
        </w:rPr>
      </w:pPr>
      <w:r w:rsidRPr="003B42DE">
        <w:rPr>
          <w:rFonts w:cs="Arial"/>
          <w:lang w:bidi="fr-FR"/>
        </w:rPr>
        <w:t>1.</w:t>
      </w:r>
      <w:r w:rsidRPr="003B42DE">
        <w:rPr>
          <w:rFonts w:cs="Arial"/>
          <w:lang w:bidi="fr-FR"/>
        </w:rPr>
        <w:tab/>
        <w:t xml:space="preserve">Ouvrez la console Opérateur et cliquez sur le bouton </w:t>
      </w:r>
      <w:r w:rsidRPr="003B42DE">
        <w:rPr>
          <w:rFonts w:cs="Arial"/>
          <w:b/>
          <w:lang w:bidi="fr-FR"/>
        </w:rPr>
        <w:t>Administration</w:t>
      </w:r>
      <w:r w:rsidRPr="003B42DE">
        <w:rPr>
          <w:rFonts w:cs="Arial"/>
          <w:lang w:bidi="fr-FR"/>
        </w:rPr>
        <w:t>.</w:t>
      </w:r>
    </w:p>
    <w:p w14:paraId="7EAAAC14" w14:textId="77777777" w:rsidR="00DC2D3E" w:rsidRPr="003B42DE" w:rsidRDefault="00DC2D3E" w:rsidP="00DC2D3E">
      <w:pPr>
        <w:pStyle w:val="NumberedList1"/>
        <w:numPr>
          <w:ilvl w:val="0"/>
          <w:numId w:val="0"/>
        </w:numPr>
        <w:tabs>
          <w:tab w:val="left" w:pos="360"/>
        </w:tabs>
        <w:spacing w:line="260" w:lineRule="exact"/>
        <w:ind w:left="720" w:hanging="360"/>
        <w:rPr>
          <w:rFonts w:cs="Arial"/>
        </w:rPr>
      </w:pPr>
      <w:r w:rsidRPr="003B42DE">
        <w:rPr>
          <w:rFonts w:cs="Arial"/>
          <w:lang w:bidi="fr-FR"/>
        </w:rPr>
        <w:t>2.</w:t>
      </w:r>
      <w:r w:rsidRPr="003B42DE">
        <w:rPr>
          <w:rFonts w:cs="Arial"/>
          <w:lang w:bidi="fr-FR"/>
        </w:rPr>
        <w:tab/>
        <w:t xml:space="preserve">Dans le volet Administrateur, cliquez sur </w:t>
      </w:r>
      <w:r w:rsidRPr="003B42DE">
        <w:rPr>
          <w:rStyle w:val="UI"/>
          <w:rFonts w:cs="Arial"/>
          <w:lang w:bidi="fr-FR"/>
        </w:rPr>
        <w:t>Géré par agent</w:t>
      </w:r>
      <w:r w:rsidRPr="003B42DE">
        <w:rPr>
          <w:rFonts w:cs="Arial"/>
          <w:lang w:bidi="fr-FR"/>
        </w:rPr>
        <w:t>.</w:t>
      </w:r>
    </w:p>
    <w:p w14:paraId="74987971" w14:textId="77777777" w:rsidR="00DC2D3E" w:rsidRPr="003B42DE" w:rsidRDefault="00DC2D3E" w:rsidP="00DC2D3E">
      <w:pPr>
        <w:pStyle w:val="NumberedList1"/>
        <w:numPr>
          <w:ilvl w:val="0"/>
          <w:numId w:val="0"/>
        </w:numPr>
        <w:tabs>
          <w:tab w:val="left" w:pos="360"/>
        </w:tabs>
        <w:spacing w:line="260" w:lineRule="exact"/>
        <w:ind w:left="720" w:hanging="360"/>
        <w:rPr>
          <w:rFonts w:cs="Arial"/>
        </w:rPr>
      </w:pPr>
      <w:r w:rsidRPr="003B42DE">
        <w:rPr>
          <w:rFonts w:cs="Arial"/>
          <w:lang w:bidi="fr-FR"/>
        </w:rPr>
        <w:t>3.</w:t>
      </w:r>
      <w:r w:rsidRPr="003B42DE">
        <w:rPr>
          <w:rFonts w:cs="Arial"/>
          <w:lang w:bidi="fr-FR"/>
        </w:rPr>
        <w:tab/>
        <w:t>Double-cliquez sur un agent dans la liste.</w:t>
      </w:r>
    </w:p>
    <w:p w14:paraId="1877DFC3" w14:textId="22893A13" w:rsidR="00DC2D3E" w:rsidRPr="003B42DE" w:rsidRDefault="00DC2D3E" w:rsidP="00DC2D3E">
      <w:pPr>
        <w:ind w:left="360"/>
        <w:rPr>
          <w:rFonts w:cs="Arial"/>
        </w:rPr>
      </w:pPr>
      <w:r w:rsidRPr="003B42DE">
        <w:rPr>
          <w:rFonts w:cs="Arial"/>
          <w:lang w:bidi="fr-FR"/>
        </w:rPr>
        <w:t>4.</w:t>
      </w:r>
      <w:r w:rsidRPr="003B42DE">
        <w:rPr>
          <w:rFonts w:cs="Arial"/>
          <w:lang w:bidi="fr-FR"/>
        </w:rPr>
        <w:tab/>
        <w:t xml:space="preserve">Sous l'onglet Sécurité, sélectionnez </w:t>
      </w:r>
      <w:r w:rsidRPr="003B42DE">
        <w:rPr>
          <w:rStyle w:val="UI"/>
          <w:rFonts w:cs="Arial"/>
          <w:lang w:bidi="fr-FR"/>
        </w:rPr>
        <w:t>Autoriser cet agent à agir en tant que proxy et détecter des objets gérés sur d'autres ordinateurs</w:t>
      </w:r>
      <w:r w:rsidRPr="003B42DE">
        <w:rPr>
          <w:rFonts w:cs="Arial"/>
          <w:lang w:bidi="fr-FR"/>
        </w:rPr>
        <w:t>.</w:t>
      </w:r>
    </w:p>
    <w:p w14:paraId="6EF2DDDD" w14:textId="1C05F707" w:rsidR="00DC2D3E" w:rsidRPr="003B42DE" w:rsidRDefault="00DC2D3E" w:rsidP="00DC2D3E">
      <w:pPr>
        <w:ind w:left="360"/>
        <w:rPr>
          <w:rFonts w:cs="Arial"/>
        </w:rPr>
      </w:pPr>
      <w:bookmarkStart w:id="28" w:name="_How_to_configure"/>
      <w:bookmarkEnd w:id="28"/>
    </w:p>
    <w:p w14:paraId="4C3BAFE8" w14:textId="77777777" w:rsidR="003B3ECC" w:rsidRPr="003B42DE" w:rsidRDefault="003B3ECC" w:rsidP="00C2340D">
      <w:pPr>
        <w:pStyle w:val="Heading2"/>
        <w:rPr>
          <w:rFonts w:cs="Arial"/>
        </w:rPr>
      </w:pPr>
      <w:bookmarkStart w:id="29" w:name="z3"/>
      <w:bookmarkStart w:id="30" w:name="_Security_Configuration"/>
      <w:bookmarkStart w:id="31" w:name="_Toc469571484"/>
      <w:bookmarkEnd w:id="29"/>
      <w:bookmarkEnd w:id="30"/>
      <w:r w:rsidRPr="003B42DE">
        <w:rPr>
          <w:rFonts w:cs="Arial"/>
          <w:lang w:bidi="fr-FR"/>
        </w:rPr>
        <w:t>Configuration de la sécurité</w:t>
      </w:r>
      <w:bookmarkEnd w:id="31"/>
      <w:r w:rsidRPr="003B42DE">
        <w:rPr>
          <w:rFonts w:cs="Arial"/>
          <w:lang w:bidi="fr-FR"/>
        </w:rPr>
        <w:t xml:space="preserve"> </w:t>
      </w:r>
    </w:p>
    <w:p w14:paraId="0EF7EE67" w14:textId="079BF86F" w:rsidR="00EC6EB2" w:rsidRPr="003B42DE" w:rsidRDefault="00EC6EB2" w:rsidP="00EC6EB2">
      <w:pPr>
        <w:pStyle w:val="AlertLabel"/>
        <w:framePr w:wrap="notBeside"/>
        <w:rPr>
          <w:rFonts w:cs="Arial"/>
        </w:rPr>
      </w:pPr>
      <w:r w:rsidRPr="003B42DE">
        <w:rPr>
          <w:rFonts w:cs="Arial"/>
          <w:noProof/>
          <w:lang w:val="en-US" w:eastAsia="ja-JP"/>
        </w:rPr>
        <w:drawing>
          <wp:inline distT="0" distB="0" distL="0" distR="0" wp14:anchorId="1C9B5AD2" wp14:editId="4CE4FBC8">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Remarque </w:t>
      </w:r>
    </w:p>
    <w:p w14:paraId="38701BC6" w14:textId="4CFD6806" w:rsidR="007A43CE" w:rsidRPr="003B42DE" w:rsidRDefault="007A43CE" w:rsidP="0076583C">
      <w:pPr>
        <w:ind w:firstLine="360"/>
        <w:rPr>
          <w:rFonts w:cs="Arial"/>
        </w:rPr>
      </w:pPr>
      <w:r w:rsidRPr="003B42DE">
        <w:rPr>
          <w:rFonts w:cs="Arial"/>
          <w:lang w:bidi="fr-FR"/>
        </w:rPr>
        <w:t>La surveillance sous une configuration à faibles privilèges n’est pas prise en charge dans cette version.</w:t>
      </w:r>
    </w:p>
    <w:p w14:paraId="728172E6" w14:textId="77777777" w:rsidR="009E6C19" w:rsidRPr="003B42DE" w:rsidRDefault="009E6C19" w:rsidP="009E6C19">
      <w:pPr>
        <w:pStyle w:val="Heading4"/>
        <w:rPr>
          <w:rFonts w:cs="Arial"/>
        </w:rPr>
      </w:pPr>
      <w:bookmarkStart w:id="32" w:name="_Ref384675893"/>
      <w:r w:rsidRPr="003B42DE">
        <w:rPr>
          <w:rFonts w:cs="Arial"/>
          <w:lang w:bidi="fr-FR"/>
        </w:rPr>
        <w:t>Profils d’identification</w:t>
      </w:r>
      <w:bookmarkEnd w:id="32"/>
    </w:p>
    <w:p w14:paraId="6B21E3DA" w14:textId="0FC2AA6D" w:rsidR="009E6C19" w:rsidRPr="003B42DE" w:rsidRDefault="009E6C19" w:rsidP="009E6C19">
      <w:pPr>
        <w:rPr>
          <w:rFonts w:cs="Arial"/>
        </w:rPr>
      </w:pPr>
      <w:r w:rsidRPr="003B42DE">
        <w:rPr>
          <w:rFonts w:cs="Arial"/>
          <w:lang w:bidi="fr-FR"/>
        </w:rPr>
        <w:t>Quand le pack d’administration pour Microsoft SQL Server Analysis Services est importé pour la première fois, il crée deux profils d’identification :</w:t>
      </w:r>
    </w:p>
    <w:p w14:paraId="0E2F1D9B" w14:textId="167CE690" w:rsidR="009E6C19" w:rsidRPr="003B42DE" w:rsidRDefault="009E6C19" w:rsidP="009E6C19">
      <w:pPr>
        <w:pStyle w:val="BulletedList1"/>
        <w:numPr>
          <w:ilvl w:val="0"/>
          <w:numId w:val="31"/>
        </w:numPr>
        <w:tabs>
          <w:tab w:val="left" w:pos="360"/>
        </w:tabs>
        <w:spacing w:line="260" w:lineRule="exact"/>
        <w:rPr>
          <w:rFonts w:cs="Arial"/>
        </w:rPr>
      </w:pPr>
      <w:r w:rsidRPr="003B42DE">
        <w:rPr>
          <w:rFonts w:cs="Arial"/>
          <w:lang w:bidi="fr-FR"/>
        </w:rPr>
        <w:t>Profil d’identification de découverte de Microsoft SQL Server 2014 Analysis Services : ce profil est associé à toutes les découvertes.</w:t>
      </w:r>
    </w:p>
    <w:p w14:paraId="408F7D14" w14:textId="04947D3B" w:rsidR="009E6C19" w:rsidRPr="003B42DE" w:rsidRDefault="009E6C19" w:rsidP="009E6C19">
      <w:pPr>
        <w:pStyle w:val="BulletedList1"/>
        <w:numPr>
          <w:ilvl w:val="0"/>
          <w:numId w:val="31"/>
        </w:numPr>
        <w:tabs>
          <w:tab w:val="left" w:pos="360"/>
        </w:tabs>
        <w:spacing w:line="260" w:lineRule="exact"/>
        <w:jc w:val="both"/>
        <w:rPr>
          <w:rFonts w:cs="Arial"/>
        </w:rPr>
      </w:pPr>
      <w:r w:rsidRPr="003B42DE">
        <w:rPr>
          <w:rFonts w:cs="Arial"/>
          <w:lang w:bidi="fr-FR"/>
        </w:rPr>
        <w:t>Profil d’identification de surveillance de Microsoft SQL Server 2014 Analysis Services : ce profil est associé à tous les moniteurs et à toutes les règles.</w:t>
      </w:r>
    </w:p>
    <w:p w14:paraId="5BBE43D4" w14:textId="097B7910" w:rsidR="009E6C19" w:rsidRPr="003B42DE" w:rsidRDefault="009E6C19" w:rsidP="009E6C19">
      <w:pPr>
        <w:rPr>
          <w:rFonts w:cs="Arial"/>
        </w:rPr>
      </w:pPr>
      <w:r w:rsidRPr="003B42DE">
        <w:rPr>
          <w:rFonts w:cs="Arial"/>
          <w:lang w:bidi="fr-FR"/>
        </w:rPr>
        <w:t>Par défaut, la totalité des découvertes et des moniteurs définis dans le pack d’administration SQL Server utilisent les comptes définis dans le profil d’identification « Compte d’action par défaut ». Si le compte d’action par défaut d’un système donné ne dispose pas des autorisations nécessaires pour découvrir ou surveiller l’instance de SQL Server Analysis Services, alors ces systèmes peuvent être liés à des informations d’identification plus spécifiques dans les profils d’identification propres à Microsoft SQL Server 2014, qui ont accès à SQL Server.</w:t>
      </w:r>
    </w:p>
    <w:p w14:paraId="633B3C34" w14:textId="77777777" w:rsidR="009E6C19" w:rsidRPr="003B42DE" w:rsidRDefault="009E6C19" w:rsidP="0076583C">
      <w:pPr>
        <w:ind w:firstLine="360"/>
        <w:rPr>
          <w:rFonts w:cs="Arial"/>
        </w:rPr>
      </w:pPr>
    </w:p>
    <w:p w14:paraId="28D84787" w14:textId="77777777" w:rsidR="003B3ECC" w:rsidRPr="003B42DE" w:rsidRDefault="003B3ECC" w:rsidP="003B3ECC">
      <w:pPr>
        <w:pStyle w:val="TableSpacing"/>
        <w:rPr>
          <w:rFonts w:cs="Arial"/>
        </w:rPr>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585"/>
        <w:gridCol w:w="4363"/>
        <w:gridCol w:w="1662"/>
      </w:tblGrid>
      <w:tr w:rsidR="003B3ECC" w:rsidRPr="003B42DE" w14:paraId="4DD36D56" w14:textId="77777777" w:rsidTr="0076583C">
        <w:trPr>
          <w:tblHeader/>
        </w:trPr>
        <w:tc>
          <w:tcPr>
            <w:tcW w:w="197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3CBD45" w14:textId="77777777" w:rsidR="003B3ECC" w:rsidRPr="003B42DE" w:rsidRDefault="003B3ECC" w:rsidP="00FB2389">
            <w:pPr>
              <w:keepNext/>
              <w:rPr>
                <w:rFonts w:cs="Arial"/>
                <w:b/>
                <w:sz w:val="18"/>
                <w:szCs w:val="18"/>
              </w:rPr>
            </w:pPr>
            <w:r w:rsidRPr="003B42DE">
              <w:rPr>
                <w:rFonts w:cs="Arial"/>
                <w:b/>
                <w:sz w:val="18"/>
                <w:szCs w:val="18"/>
                <w:lang w:bidi="fr-FR"/>
              </w:rPr>
              <w:t>Nom du profil d'identification</w:t>
            </w:r>
          </w:p>
        </w:tc>
        <w:tc>
          <w:tcPr>
            <w:tcW w:w="496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135AE86" w14:textId="77777777" w:rsidR="003B3ECC" w:rsidRPr="003B42DE" w:rsidRDefault="00682B1B" w:rsidP="00FB2389">
            <w:pPr>
              <w:keepNext/>
              <w:rPr>
                <w:rFonts w:cs="Arial"/>
                <w:b/>
                <w:sz w:val="18"/>
                <w:szCs w:val="18"/>
              </w:rPr>
            </w:pPr>
            <w:r w:rsidRPr="003B42DE">
              <w:rPr>
                <w:rFonts w:cs="Arial"/>
                <w:b/>
                <w:sz w:val="18"/>
                <w:szCs w:val="18"/>
                <w:lang w:bidi="fr-FR"/>
              </w:rPr>
              <w:t>Règles, moniteurs et découvertes associés</w:t>
            </w:r>
          </w:p>
        </w:tc>
        <w:tc>
          <w:tcPr>
            <w:tcW w:w="167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37515D5" w14:textId="77777777" w:rsidR="003B3ECC" w:rsidRPr="003B42DE" w:rsidRDefault="003B3ECC" w:rsidP="00FB2389">
            <w:pPr>
              <w:keepNext/>
              <w:rPr>
                <w:rFonts w:cs="Arial"/>
                <w:b/>
                <w:sz w:val="18"/>
                <w:szCs w:val="18"/>
              </w:rPr>
            </w:pPr>
            <w:r w:rsidRPr="003B42DE">
              <w:rPr>
                <w:rFonts w:cs="Arial"/>
                <w:b/>
                <w:sz w:val="18"/>
                <w:szCs w:val="18"/>
                <w:lang w:bidi="fr-FR"/>
              </w:rPr>
              <w:t>Remarques</w:t>
            </w:r>
          </w:p>
        </w:tc>
      </w:tr>
      <w:tr w:rsidR="003B3ECC" w:rsidRPr="003B42DE" w14:paraId="08043F0F" w14:textId="77777777" w:rsidTr="0076583C">
        <w:tc>
          <w:tcPr>
            <w:tcW w:w="1970" w:type="dxa"/>
            <w:shd w:val="clear" w:color="auto" w:fill="auto"/>
          </w:tcPr>
          <w:p w14:paraId="431657BB" w14:textId="5E0C21C0" w:rsidR="003B3ECC" w:rsidRPr="003B42DE" w:rsidRDefault="001948B3" w:rsidP="00E63E18">
            <w:pPr>
              <w:autoSpaceDE w:val="0"/>
              <w:autoSpaceDN w:val="0"/>
              <w:adjustRightInd w:val="0"/>
              <w:spacing w:before="0" w:after="0" w:line="240" w:lineRule="auto"/>
              <w:rPr>
                <w:rFonts w:eastAsia="Times New Roman" w:cs="Arial"/>
                <w:kern w:val="0"/>
              </w:rPr>
            </w:pPr>
            <w:r w:rsidRPr="003B42DE">
              <w:rPr>
                <w:rFonts w:eastAsia="Times New Roman" w:cs="Arial"/>
                <w:kern w:val="0"/>
                <w:lang w:bidi="fr-FR"/>
              </w:rPr>
              <w:t>Profil d’identification de découverte de Microsoft SQL Server 2014 Analysis Services</w:t>
            </w:r>
          </w:p>
        </w:tc>
        <w:tc>
          <w:tcPr>
            <w:tcW w:w="4961" w:type="dxa"/>
            <w:shd w:val="clear" w:color="auto" w:fill="auto"/>
          </w:tcPr>
          <w:p w14:paraId="21808598"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e groupe SSAS 2014</w:t>
            </w:r>
          </w:p>
          <w:p w14:paraId="5A91E9BD"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e valeur initiale SSAS 2014</w:t>
            </w:r>
          </w:p>
          <w:p w14:paraId="2AC0E97A"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instance multidimensionnelle SSAS 2014</w:t>
            </w:r>
          </w:p>
          <w:p w14:paraId="45C9C3CA"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e base de données multidimensionnelle SSAS 2014</w:t>
            </w:r>
          </w:p>
          <w:p w14:paraId="6868E762"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e partition multidimensionnelle SSAS 2014</w:t>
            </w:r>
          </w:p>
          <w:p w14:paraId="1B8193FD"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instance PowerPivot SSAS 2014</w:t>
            </w:r>
          </w:p>
          <w:p w14:paraId="55170E47" w14:textId="77777777" w:rsidR="0081500A" w:rsidRPr="003B42DE" w:rsidRDefault="0081500A" w:rsidP="0081500A">
            <w:pPr>
              <w:autoSpaceDE w:val="0"/>
              <w:autoSpaceDN w:val="0"/>
              <w:adjustRightInd w:val="0"/>
              <w:spacing w:before="0" w:after="0" w:line="240" w:lineRule="auto"/>
              <w:rPr>
                <w:rFonts w:cs="Arial"/>
                <w:szCs w:val="18"/>
              </w:rPr>
            </w:pPr>
            <w:r w:rsidRPr="003B42DE">
              <w:rPr>
                <w:rFonts w:cs="Arial"/>
                <w:szCs w:val="18"/>
                <w:lang w:bidi="fr-FR"/>
              </w:rPr>
              <w:t>Découverte d’instance tabulaire SSAS 2014</w:t>
            </w:r>
          </w:p>
          <w:p w14:paraId="67A403B1" w14:textId="35C93720" w:rsidR="00846F74" w:rsidRPr="003B42DE" w:rsidRDefault="0081500A" w:rsidP="00652267">
            <w:pPr>
              <w:autoSpaceDE w:val="0"/>
              <w:autoSpaceDN w:val="0"/>
              <w:adjustRightInd w:val="0"/>
              <w:spacing w:before="0" w:after="0" w:line="240" w:lineRule="auto"/>
              <w:ind w:left="15"/>
              <w:rPr>
                <w:rFonts w:cs="Arial"/>
              </w:rPr>
            </w:pPr>
            <w:r w:rsidRPr="003B42DE">
              <w:rPr>
                <w:rFonts w:cs="Arial"/>
                <w:szCs w:val="18"/>
                <w:lang w:bidi="fr-FR"/>
              </w:rPr>
              <w:t>Découverte de base de données tabulaire SSAS 2014</w:t>
            </w:r>
          </w:p>
        </w:tc>
        <w:tc>
          <w:tcPr>
            <w:tcW w:w="1679" w:type="dxa"/>
            <w:shd w:val="clear" w:color="auto" w:fill="auto"/>
          </w:tcPr>
          <w:p w14:paraId="1A2E9484" w14:textId="7361CB00" w:rsidR="003B3ECC" w:rsidRPr="003B42DE" w:rsidRDefault="006200A6">
            <w:pPr>
              <w:rPr>
                <w:rFonts w:cs="Arial"/>
              </w:rPr>
            </w:pPr>
            <w:r w:rsidRPr="003B42DE">
              <w:rPr>
                <w:rFonts w:cs="Arial"/>
                <w:lang w:bidi="fr-FR"/>
              </w:rPr>
              <w:t>Utilisation préférable d’un compte disposant d’autorisations d’administrateur pour Windows Server et l’instance SQL Server Analysis Services</w:t>
            </w:r>
          </w:p>
        </w:tc>
      </w:tr>
      <w:tr w:rsidR="00A539BA" w:rsidRPr="003B42DE" w14:paraId="3D9AAEC7" w14:textId="77777777" w:rsidTr="0076583C">
        <w:tc>
          <w:tcPr>
            <w:tcW w:w="1970" w:type="dxa"/>
            <w:shd w:val="clear" w:color="auto" w:fill="auto"/>
          </w:tcPr>
          <w:p w14:paraId="25F3D148" w14:textId="4D3FDF28" w:rsidR="00A539BA" w:rsidRPr="003B42DE" w:rsidRDefault="001948B3" w:rsidP="00E63E18">
            <w:pPr>
              <w:autoSpaceDE w:val="0"/>
              <w:autoSpaceDN w:val="0"/>
              <w:adjustRightInd w:val="0"/>
              <w:spacing w:before="0" w:after="0" w:line="240" w:lineRule="auto"/>
              <w:rPr>
                <w:rFonts w:eastAsia="Times New Roman" w:cs="Arial"/>
                <w:kern w:val="0"/>
              </w:rPr>
            </w:pPr>
            <w:r w:rsidRPr="003B42DE">
              <w:rPr>
                <w:rFonts w:eastAsia="Times New Roman" w:cs="Arial"/>
                <w:kern w:val="0"/>
                <w:lang w:bidi="fr-FR"/>
              </w:rPr>
              <w:t>Profil d’identification de surveillance de Microsoft SQL Server 2014 Analysis Services</w:t>
            </w:r>
          </w:p>
        </w:tc>
        <w:tc>
          <w:tcPr>
            <w:tcW w:w="4961" w:type="dxa"/>
            <w:shd w:val="clear" w:color="auto" w:fill="auto"/>
          </w:tcPr>
          <w:p w14:paraId="26BCB74D" w14:textId="77777777" w:rsidR="009A67C8" w:rsidRPr="003B42DE" w:rsidRDefault="009A67C8" w:rsidP="009A67C8">
            <w:pPr>
              <w:rPr>
                <w:rFonts w:cs="Arial"/>
              </w:rPr>
            </w:pPr>
            <w:r w:rsidRPr="003B42DE">
              <w:rPr>
                <w:rFonts w:cs="Arial"/>
                <w:lang w:bidi="fr-FR"/>
              </w:rPr>
              <w:t>SSAS 2014 : Espace libre du disque de la base de données (en Go)</w:t>
            </w:r>
          </w:p>
          <w:p w14:paraId="30D0DD50" w14:textId="77777777" w:rsidR="009A67C8" w:rsidRPr="003B42DE" w:rsidRDefault="009A67C8" w:rsidP="009A67C8">
            <w:pPr>
              <w:rPr>
                <w:rFonts w:cs="Arial"/>
              </w:rPr>
            </w:pPr>
            <w:r w:rsidRPr="003B42DE">
              <w:rPr>
                <w:rFonts w:cs="Arial"/>
                <w:lang w:bidi="fr-FR"/>
              </w:rPr>
              <w:t>SSAS 2014 : Espace disque de la base de données utilisé par d’autres (en Go)</w:t>
            </w:r>
          </w:p>
          <w:p w14:paraId="57C725D2" w14:textId="77777777" w:rsidR="009A67C8" w:rsidRPr="003B42DE" w:rsidRDefault="009A67C8" w:rsidP="009A67C8">
            <w:pPr>
              <w:rPr>
                <w:rFonts w:cs="Arial"/>
              </w:rPr>
            </w:pPr>
            <w:r w:rsidRPr="003B42DE">
              <w:rPr>
                <w:rFonts w:cs="Arial"/>
                <w:lang w:bidi="fr-FR"/>
              </w:rPr>
              <w:t>SSAS 2014 : Durée de blocage de la base de données (en minutes)</w:t>
            </w:r>
          </w:p>
          <w:p w14:paraId="0E02C860" w14:textId="77777777" w:rsidR="009A67C8" w:rsidRPr="003B42DE" w:rsidRDefault="009A67C8" w:rsidP="009A67C8">
            <w:pPr>
              <w:rPr>
                <w:rFonts w:cs="Arial"/>
              </w:rPr>
            </w:pPr>
            <w:r w:rsidRPr="003B42DE">
              <w:rPr>
                <w:rFonts w:cs="Arial"/>
                <w:lang w:bidi="fr-FR"/>
              </w:rPr>
              <w:t>SSAS 2014 : Espace libre de la base de données (en %)</w:t>
            </w:r>
          </w:p>
          <w:p w14:paraId="1BCDD19C" w14:textId="77777777" w:rsidR="009A67C8" w:rsidRPr="003B42DE" w:rsidRDefault="009A67C8" w:rsidP="009A67C8">
            <w:pPr>
              <w:rPr>
                <w:rFonts w:cs="Arial"/>
              </w:rPr>
            </w:pPr>
            <w:r w:rsidRPr="003B42DE">
              <w:rPr>
                <w:rFonts w:cs="Arial"/>
                <w:lang w:bidi="fr-FR"/>
              </w:rPr>
              <w:t>SSAS 2014 : Espace libre de la base de données (en Go)</w:t>
            </w:r>
          </w:p>
          <w:p w14:paraId="41EF1321" w14:textId="3A10E081" w:rsidR="009A67C8" w:rsidRPr="003B42DE" w:rsidRDefault="009A67C8" w:rsidP="009A67C8">
            <w:pPr>
              <w:rPr>
                <w:rFonts w:cs="Arial"/>
              </w:rPr>
            </w:pPr>
            <w:r w:rsidRPr="003B42DE">
              <w:rPr>
                <w:rFonts w:cs="Arial"/>
                <w:lang w:bidi="fr-FR"/>
              </w:rPr>
              <w:t>SSAS 2014 : Nombre de sessions de base de données bloquées</w:t>
            </w:r>
          </w:p>
          <w:p w14:paraId="0BBDC171" w14:textId="77777777" w:rsidR="009A67C8" w:rsidRPr="003B42DE" w:rsidRDefault="009A67C8" w:rsidP="009A67C8">
            <w:pPr>
              <w:rPr>
                <w:rFonts w:cs="Arial"/>
              </w:rPr>
            </w:pPr>
            <w:r w:rsidRPr="003B42DE">
              <w:rPr>
                <w:rFonts w:cs="Arial"/>
                <w:lang w:bidi="fr-FR"/>
              </w:rPr>
              <w:t>SSAS 2014 : Taille de base de données (en Go)</w:t>
            </w:r>
          </w:p>
          <w:p w14:paraId="09B2C779" w14:textId="77777777" w:rsidR="009A67C8" w:rsidRPr="003B42DE" w:rsidRDefault="009A67C8" w:rsidP="009A67C8">
            <w:pPr>
              <w:rPr>
                <w:rFonts w:cs="Arial"/>
              </w:rPr>
            </w:pPr>
            <w:r w:rsidRPr="003B42DE">
              <w:rPr>
                <w:rFonts w:cs="Arial"/>
                <w:lang w:bidi="fr-FR"/>
              </w:rPr>
              <w:t>SSAS 2014 : Taille du dossier de stockage de la base de données (en Go)</w:t>
            </w:r>
          </w:p>
          <w:p w14:paraId="2A9B2202" w14:textId="77777777" w:rsidR="009A67C8" w:rsidRPr="003B42DE" w:rsidRDefault="009A67C8" w:rsidP="009A67C8">
            <w:pPr>
              <w:rPr>
                <w:rFonts w:cs="Arial"/>
              </w:rPr>
            </w:pPr>
            <w:r w:rsidRPr="003B42DE">
              <w:rPr>
                <w:rFonts w:cs="Arial"/>
                <w:lang w:bidi="fr-FR"/>
              </w:rPr>
              <w:t>SSAS 2014 : Taille de la partition (en Go)</w:t>
            </w:r>
          </w:p>
          <w:p w14:paraId="1C747148" w14:textId="77777777" w:rsidR="009A67C8" w:rsidRPr="003B42DE" w:rsidRDefault="009A67C8" w:rsidP="009A67C8">
            <w:pPr>
              <w:rPr>
                <w:rFonts w:cs="Arial"/>
              </w:rPr>
            </w:pPr>
            <w:r w:rsidRPr="003B42DE">
              <w:rPr>
                <w:rFonts w:cs="Arial"/>
                <w:lang w:bidi="fr-FR"/>
              </w:rPr>
              <w:t>SSAS 2014 : Espace libre de la partition (en Go)</w:t>
            </w:r>
          </w:p>
          <w:p w14:paraId="3A2AA6BB" w14:textId="77777777" w:rsidR="009A67C8" w:rsidRPr="003B42DE" w:rsidRDefault="009A67C8" w:rsidP="009A67C8">
            <w:pPr>
              <w:rPr>
                <w:rFonts w:cs="Arial"/>
              </w:rPr>
            </w:pPr>
            <w:r w:rsidRPr="003B42DE">
              <w:rPr>
                <w:rFonts w:cs="Arial"/>
                <w:lang w:bidi="fr-FR"/>
              </w:rPr>
              <w:t>SSAS 2014 : Partition utilisée par d’autres (en Go)</w:t>
            </w:r>
          </w:p>
          <w:p w14:paraId="114B2A08" w14:textId="77777777" w:rsidR="009A67C8" w:rsidRPr="003B42DE" w:rsidRDefault="009A67C8" w:rsidP="009A67C8">
            <w:pPr>
              <w:rPr>
                <w:rFonts w:cs="Arial"/>
              </w:rPr>
            </w:pPr>
            <w:r w:rsidRPr="003B42DE">
              <w:rPr>
                <w:rFonts w:cs="Arial"/>
                <w:lang w:bidi="fr-FR"/>
              </w:rPr>
              <w:t>SSAS 2014 : Espace libre de la partition (en %)</w:t>
            </w:r>
          </w:p>
          <w:p w14:paraId="0B981D12" w14:textId="77777777" w:rsidR="009A67C8" w:rsidRPr="003B42DE" w:rsidRDefault="009A67C8" w:rsidP="009A67C8">
            <w:pPr>
              <w:rPr>
                <w:rFonts w:cs="Arial"/>
              </w:rPr>
            </w:pPr>
            <w:r w:rsidRPr="003B42DE">
              <w:rPr>
                <w:rFonts w:cs="Arial"/>
                <w:lang w:bidi="fr-FR"/>
              </w:rPr>
              <w:t>SSAS 2014 : Taille totale du lecteur (en Go)</w:t>
            </w:r>
          </w:p>
          <w:p w14:paraId="659FFCCD" w14:textId="77777777" w:rsidR="009A67C8" w:rsidRPr="003B42DE" w:rsidRDefault="009A67C8" w:rsidP="009A67C8">
            <w:pPr>
              <w:rPr>
                <w:rFonts w:cs="Arial"/>
              </w:rPr>
            </w:pPr>
            <w:r w:rsidRPr="003B42DE">
              <w:rPr>
                <w:rFonts w:cs="Arial"/>
                <w:lang w:bidi="fr-FR"/>
              </w:rPr>
              <w:t>SSAS 2014 : Espace disque utilisé (en Go)</w:t>
            </w:r>
          </w:p>
          <w:p w14:paraId="283A6332" w14:textId="77777777" w:rsidR="009A67C8" w:rsidRPr="003B42DE" w:rsidRDefault="009A67C8" w:rsidP="009A67C8">
            <w:pPr>
              <w:rPr>
                <w:rFonts w:cs="Arial"/>
              </w:rPr>
            </w:pPr>
            <w:r w:rsidRPr="003B42DE">
              <w:rPr>
                <w:rFonts w:cs="Arial"/>
                <w:lang w:bidi="fr-FR"/>
              </w:rPr>
              <w:t>SSAS 2014 : Cache système réel (en Go)</w:t>
            </w:r>
          </w:p>
          <w:p w14:paraId="62FC420A" w14:textId="77777777" w:rsidR="009A67C8" w:rsidRPr="003B42DE" w:rsidRDefault="009A67C8" w:rsidP="009A67C8">
            <w:pPr>
              <w:rPr>
                <w:rFonts w:cs="Arial"/>
              </w:rPr>
            </w:pPr>
            <w:r w:rsidRPr="003B42DE">
              <w:rPr>
                <w:rFonts w:cs="Arial"/>
                <w:lang w:bidi="fr-FR"/>
              </w:rPr>
              <w:t>SSAS 2014 : Espace libre de l’instance (en %)</w:t>
            </w:r>
          </w:p>
          <w:p w14:paraId="027E616A" w14:textId="77777777" w:rsidR="009A67C8" w:rsidRPr="003B42DE" w:rsidRDefault="009A67C8" w:rsidP="009A67C8">
            <w:pPr>
              <w:rPr>
                <w:rFonts w:cs="Arial"/>
              </w:rPr>
            </w:pPr>
            <w:r w:rsidRPr="003B42DE">
              <w:rPr>
                <w:rFonts w:cs="Arial"/>
                <w:lang w:bidi="fr-FR"/>
              </w:rPr>
              <w:t>SSAS 2014 : Espace libre de l’instance (en Go)</w:t>
            </w:r>
          </w:p>
          <w:p w14:paraId="456BC293" w14:textId="77777777" w:rsidR="009A67C8" w:rsidRPr="003B42DE" w:rsidRDefault="009A67C8" w:rsidP="009A67C8">
            <w:pPr>
              <w:rPr>
                <w:rFonts w:cs="Arial"/>
              </w:rPr>
            </w:pPr>
            <w:r w:rsidRPr="003B42DE">
              <w:rPr>
                <w:rFonts w:cs="Arial"/>
                <w:lang w:bidi="fr-FR"/>
              </w:rPr>
              <w:t>SSAS 2014 : Expulsions du cache/s</w:t>
            </w:r>
          </w:p>
          <w:p w14:paraId="52145B8B" w14:textId="77777777" w:rsidR="009A67C8" w:rsidRPr="003B42DE" w:rsidRDefault="009A67C8" w:rsidP="009A67C8">
            <w:pPr>
              <w:rPr>
                <w:rFonts w:cs="Arial"/>
              </w:rPr>
            </w:pPr>
            <w:r w:rsidRPr="003B42DE">
              <w:rPr>
                <w:rFonts w:cs="Arial"/>
                <w:lang w:bidi="fr-FR"/>
              </w:rPr>
              <w:t>SSAS 2014 : Insertions du cache/s</w:t>
            </w:r>
          </w:p>
          <w:p w14:paraId="7208C1AE" w14:textId="77777777" w:rsidR="009A67C8" w:rsidRPr="003B42DE" w:rsidRDefault="009A67C8" w:rsidP="009A67C8">
            <w:pPr>
              <w:rPr>
                <w:rFonts w:cs="Arial"/>
              </w:rPr>
            </w:pPr>
            <w:r w:rsidRPr="003B42DE">
              <w:rPr>
                <w:rFonts w:cs="Arial"/>
                <w:lang w:bidi="fr-FR"/>
              </w:rPr>
              <w:t>SSAS 2014 : Ko de cache ajoutés/s</w:t>
            </w:r>
          </w:p>
          <w:p w14:paraId="54FB166A" w14:textId="77777777" w:rsidR="009A67C8" w:rsidRPr="003B42DE" w:rsidRDefault="009A67C8" w:rsidP="009A67C8">
            <w:pPr>
              <w:rPr>
                <w:rFonts w:cs="Arial"/>
              </w:rPr>
            </w:pPr>
            <w:r w:rsidRPr="003B42DE">
              <w:rPr>
                <w:rFonts w:cs="Arial"/>
                <w:lang w:bidi="fr-FR"/>
              </w:rPr>
              <w:t>SSAS 2014 : Utilisation du processeur (en %)</w:t>
            </w:r>
          </w:p>
          <w:p w14:paraId="3F97B10E" w14:textId="77777777" w:rsidR="009A67C8" w:rsidRPr="003B42DE" w:rsidRDefault="009A67C8" w:rsidP="009A67C8">
            <w:pPr>
              <w:rPr>
                <w:rFonts w:cs="Arial"/>
              </w:rPr>
            </w:pPr>
            <w:r w:rsidRPr="003B42DE">
              <w:rPr>
                <w:rFonts w:cs="Arial"/>
                <w:lang w:bidi="fr-FR"/>
              </w:rPr>
              <w:t>SSAS 2014 : Taille du dossier de stockage par défaut (en Go)</w:t>
            </w:r>
          </w:p>
          <w:p w14:paraId="39704A0A" w14:textId="77777777" w:rsidR="009A67C8" w:rsidRPr="003B42DE" w:rsidRDefault="009A67C8" w:rsidP="009A67C8">
            <w:pPr>
              <w:rPr>
                <w:rFonts w:cs="Arial"/>
              </w:rPr>
            </w:pPr>
            <w:r w:rsidRPr="003B42DE">
              <w:rPr>
                <w:rFonts w:cs="Arial"/>
                <w:lang w:bidi="fr-FR"/>
              </w:rPr>
              <w:t>SSAS 2014 : Limite de mémoire inférieure (en Go)</w:t>
            </w:r>
          </w:p>
          <w:p w14:paraId="23D54750" w14:textId="77777777" w:rsidR="009A67C8" w:rsidRPr="003B42DE" w:rsidRDefault="009A67C8" w:rsidP="009A67C8">
            <w:pPr>
              <w:rPr>
                <w:rFonts w:cs="Arial"/>
              </w:rPr>
            </w:pPr>
            <w:r w:rsidRPr="003B42DE">
              <w:rPr>
                <w:rFonts w:cs="Arial"/>
                <w:lang w:bidi="fr-FR"/>
              </w:rPr>
              <w:t>SSAS 2014 : Prix actuel de la mémoire nettoyage</w:t>
            </w:r>
          </w:p>
          <w:p w14:paraId="481D8E32" w14:textId="77777777" w:rsidR="009A67C8" w:rsidRPr="003B42DE" w:rsidRDefault="009A67C8" w:rsidP="009A67C8">
            <w:pPr>
              <w:rPr>
                <w:rFonts w:cs="Arial"/>
              </w:rPr>
            </w:pPr>
            <w:r w:rsidRPr="003B42DE">
              <w:rPr>
                <w:rFonts w:cs="Arial"/>
                <w:lang w:bidi="fr-FR"/>
              </w:rPr>
              <w:t>SSAS 2014 : Utilisation de mémoire sur le serveur (en Go)</w:t>
            </w:r>
          </w:p>
          <w:p w14:paraId="30E4EE9B" w14:textId="77777777" w:rsidR="009A67C8" w:rsidRPr="003B42DE" w:rsidRDefault="009A67C8" w:rsidP="009A67C8">
            <w:pPr>
              <w:rPr>
                <w:rFonts w:cs="Arial"/>
              </w:rPr>
            </w:pPr>
            <w:r w:rsidRPr="003B42DE">
              <w:rPr>
                <w:rFonts w:cs="Arial"/>
                <w:lang w:bidi="fr-FR"/>
              </w:rPr>
              <w:t>SSAS 2014 : Utilisation de mémoire sur le serveur (en %)</w:t>
            </w:r>
          </w:p>
          <w:p w14:paraId="59A26D00" w14:textId="77777777" w:rsidR="009A67C8" w:rsidRPr="003B42DE" w:rsidRDefault="009A67C8" w:rsidP="009A67C8">
            <w:pPr>
              <w:rPr>
                <w:rFonts w:cs="Arial"/>
              </w:rPr>
            </w:pPr>
            <w:r w:rsidRPr="003B42DE">
              <w:rPr>
                <w:rFonts w:cs="Arial"/>
                <w:lang w:bidi="fr-FR"/>
              </w:rPr>
              <w:t>SSAS 2014 : Utilisation de mémoire par AS non réductible (en Go)</w:t>
            </w:r>
          </w:p>
          <w:p w14:paraId="473C77C9" w14:textId="77777777" w:rsidR="009A67C8" w:rsidRPr="003B42DE" w:rsidRDefault="009A67C8" w:rsidP="009A67C8">
            <w:pPr>
              <w:rPr>
                <w:rFonts w:cs="Arial"/>
              </w:rPr>
            </w:pPr>
            <w:r w:rsidRPr="003B42DE">
              <w:rPr>
                <w:rFonts w:cs="Arial"/>
                <w:lang w:bidi="fr-FR"/>
              </w:rPr>
              <w:t>SSAS 2014 : Longueur de la file d’attente E/S des travaux du pool de traitement</w:t>
            </w:r>
          </w:p>
          <w:p w14:paraId="75CC2B3D" w14:textId="77777777" w:rsidR="009A67C8" w:rsidRPr="003B42DE" w:rsidRDefault="009A67C8" w:rsidP="009A67C8">
            <w:pPr>
              <w:rPr>
                <w:rFonts w:cs="Arial"/>
              </w:rPr>
            </w:pPr>
            <w:r w:rsidRPr="003B42DE">
              <w:rPr>
                <w:rFonts w:cs="Arial"/>
                <w:lang w:bidi="fr-FR"/>
              </w:rPr>
              <w:t>SSAS 2014 : Longueur de la file d’attente des travaux du pool de traitement</w:t>
            </w:r>
          </w:p>
          <w:p w14:paraId="34A3BF78" w14:textId="77777777" w:rsidR="009A67C8" w:rsidRPr="003B42DE" w:rsidRDefault="009A67C8" w:rsidP="009A67C8">
            <w:pPr>
              <w:rPr>
                <w:rFonts w:cs="Arial"/>
              </w:rPr>
            </w:pPr>
            <w:r w:rsidRPr="003B42DE">
              <w:rPr>
                <w:rFonts w:cs="Arial"/>
                <w:lang w:bidi="fr-FR"/>
              </w:rPr>
              <w:t>SSAS 2014 : Lignes de traitement lues/s</w:t>
            </w:r>
          </w:p>
          <w:p w14:paraId="08F51F43" w14:textId="77777777" w:rsidR="009A67C8" w:rsidRPr="003B42DE" w:rsidRDefault="009A67C8" w:rsidP="009A67C8">
            <w:pPr>
              <w:rPr>
                <w:rFonts w:cs="Arial"/>
              </w:rPr>
            </w:pPr>
            <w:r w:rsidRPr="003B42DE">
              <w:rPr>
                <w:rFonts w:cs="Arial"/>
                <w:lang w:bidi="fr-FR"/>
              </w:rPr>
              <w:t>SSAS 2014 : Mémoire de l’instance (en Go)</w:t>
            </w:r>
          </w:p>
          <w:p w14:paraId="3EBCF773" w14:textId="77777777" w:rsidR="009A67C8" w:rsidRPr="003B42DE" w:rsidRDefault="009A67C8" w:rsidP="009A67C8">
            <w:pPr>
              <w:rPr>
                <w:rFonts w:cs="Arial"/>
              </w:rPr>
            </w:pPr>
            <w:r w:rsidRPr="003B42DE">
              <w:rPr>
                <w:rFonts w:cs="Arial"/>
                <w:lang w:bidi="fr-FR"/>
              </w:rPr>
              <w:t>SSAS 2014 : Mémoire de l’instance (en %)</w:t>
            </w:r>
          </w:p>
          <w:p w14:paraId="726DD3C3" w14:textId="77777777" w:rsidR="009A67C8" w:rsidRPr="003B42DE" w:rsidRDefault="009A67C8" w:rsidP="009A67C8">
            <w:pPr>
              <w:rPr>
                <w:rFonts w:cs="Arial"/>
              </w:rPr>
            </w:pPr>
            <w:r w:rsidRPr="003B42DE">
              <w:rPr>
                <w:rFonts w:cs="Arial"/>
                <w:lang w:bidi="fr-FR"/>
              </w:rPr>
              <w:t>SSAS 2014 : Longueur de la file d’attente des travaux du pool de requêtes</w:t>
            </w:r>
          </w:p>
          <w:p w14:paraId="7A61C9A3" w14:textId="77777777" w:rsidR="009A67C8" w:rsidRPr="003B42DE" w:rsidRDefault="009A67C8" w:rsidP="009A67C8">
            <w:pPr>
              <w:rPr>
                <w:rFonts w:cs="Arial"/>
              </w:rPr>
            </w:pPr>
            <w:r w:rsidRPr="003B42DE">
              <w:rPr>
                <w:rFonts w:cs="Arial"/>
                <w:lang w:bidi="fr-FR"/>
              </w:rPr>
              <w:t>SSAS 2014 : Lignes de requêtes de moteur de stockage envoyées/s</w:t>
            </w:r>
          </w:p>
          <w:p w14:paraId="14815E57" w14:textId="77777777" w:rsidR="009A67C8" w:rsidRPr="003B42DE" w:rsidRDefault="009A67C8" w:rsidP="009A67C8">
            <w:pPr>
              <w:rPr>
                <w:rFonts w:cs="Arial"/>
              </w:rPr>
            </w:pPr>
            <w:r w:rsidRPr="003B42DE">
              <w:rPr>
                <w:rFonts w:cs="Arial"/>
                <w:lang w:bidi="fr-FR"/>
              </w:rPr>
              <w:t>SSAS 2014 : Limite totale de la mémoire (en Go)</w:t>
            </w:r>
          </w:p>
          <w:p w14:paraId="420CE747" w14:textId="77777777" w:rsidR="009A67C8" w:rsidRPr="003B42DE" w:rsidRDefault="009A67C8" w:rsidP="009A67C8">
            <w:pPr>
              <w:rPr>
                <w:rFonts w:cs="Arial"/>
              </w:rPr>
            </w:pPr>
            <w:r w:rsidRPr="003B42DE">
              <w:rPr>
                <w:rFonts w:cs="Arial"/>
                <w:lang w:bidi="fr-FR"/>
              </w:rPr>
              <w:t>SSAS 2014 : Mémoire totale sur le serveur (en Go)</w:t>
            </w:r>
          </w:p>
          <w:p w14:paraId="07EA550D" w14:textId="34F61AD7" w:rsidR="00735490" w:rsidRPr="003B42DE" w:rsidRDefault="009A67C8" w:rsidP="00652267">
            <w:pPr>
              <w:rPr>
                <w:rFonts w:eastAsia="Times New Roman" w:cs="Arial"/>
                <w:kern w:val="0"/>
              </w:rPr>
            </w:pPr>
            <w:r w:rsidRPr="003B42DE">
              <w:rPr>
                <w:rFonts w:cs="Arial"/>
                <w:lang w:bidi="fr-FR"/>
              </w:rPr>
              <w:t>SSAS 2014 : Espace utilisé sur le disque (en Go)</w:t>
            </w:r>
          </w:p>
        </w:tc>
        <w:tc>
          <w:tcPr>
            <w:tcW w:w="1679" w:type="dxa"/>
            <w:shd w:val="clear" w:color="auto" w:fill="auto"/>
          </w:tcPr>
          <w:p w14:paraId="43CD7F55" w14:textId="09B5AC2D" w:rsidR="00A539BA" w:rsidRPr="003B42DE" w:rsidRDefault="00677326" w:rsidP="00FB2389">
            <w:pPr>
              <w:rPr>
                <w:rFonts w:cs="Arial"/>
              </w:rPr>
            </w:pPr>
            <w:r w:rsidRPr="003B42DE">
              <w:rPr>
                <w:rFonts w:cs="Arial"/>
                <w:lang w:bidi="fr-FR"/>
              </w:rPr>
              <w:t>Utilisation préférable d’un compte disposant d’autorisations d’administrateur pour Windows Server et l’instance SQL Server Analysis Services</w:t>
            </w:r>
          </w:p>
        </w:tc>
      </w:tr>
    </w:tbl>
    <w:p w14:paraId="722FEC65" w14:textId="77777777" w:rsidR="003B3ECC" w:rsidRPr="003B42DE" w:rsidRDefault="003B3ECC" w:rsidP="003B3ECC">
      <w:pPr>
        <w:pStyle w:val="TableSpacing"/>
        <w:rPr>
          <w:rFonts w:cs="Arial"/>
        </w:rPr>
      </w:pPr>
    </w:p>
    <w:p w14:paraId="52D03529" w14:textId="77777777" w:rsidR="00D31E86" w:rsidRPr="003B42DE" w:rsidRDefault="00D31E86" w:rsidP="00D31E86">
      <w:pPr>
        <w:pStyle w:val="Heading2"/>
        <w:rPr>
          <w:rFonts w:cs="Arial"/>
        </w:rPr>
      </w:pPr>
      <w:bookmarkStart w:id="33" w:name="z4"/>
      <w:bookmarkStart w:id="34" w:name="z5"/>
      <w:bookmarkStart w:id="35" w:name="_Ref384943365"/>
      <w:bookmarkStart w:id="36" w:name="_Toc469571485"/>
      <w:bookmarkEnd w:id="33"/>
      <w:bookmarkEnd w:id="34"/>
      <w:r w:rsidRPr="003B42DE">
        <w:rPr>
          <w:rFonts w:cs="Arial"/>
          <w:lang w:bidi="fr-FR"/>
        </w:rPr>
        <w:t>Affichage des informations dans la console Operations Manager</w:t>
      </w:r>
      <w:bookmarkStart w:id="37" w:name="z86a5fb31462d499bb9d453d242491276"/>
      <w:bookmarkEnd w:id="35"/>
      <w:bookmarkEnd w:id="36"/>
      <w:bookmarkEnd w:id="37"/>
    </w:p>
    <w:p w14:paraId="18943F70" w14:textId="77777777" w:rsidR="00D31E86" w:rsidRPr="003B42DE" w:rsidRDefault="00D31E86" w:rsidP="00D31E86">
      <w:pPr>
        <w:pStyle w:val="Heading3"/>
        <w:rPr>
          <w:rFonts w:cs="Arial"/>
        </w:rPr>
      </w:pPr>
      <w:bookmarkStart w:id="38" w:name="_Toc469571486"/>
      <w:r w:rsidRPr="003B42DE">
        <w:rPr>
          <w:rFonts w:cs="Arial"/>
          <w:lang w:bidi="fr-FR"/>
        </w:rPr>
        <w:t>Vues et tableaux de bord indépendants de la version (génériques)</w:t>
      </w:r>
      <w:bookmarkEnd w:id="38"/>
    </w:p>
    <w:p w14:paraId="0A52617D" w14:textId="67C85285" w:rsidR="00D31E86" w:rsidRPr="003B42DE" w:rsidRDefault="000D71A9" w:rsidP="00D31E86">
      <w:pPr>
        <w:rPr>
          <w:rFonts w:cs="Arial"/>
        </w:rPr>
      </w:pPr>
      <w:r w:rsidRPr="003B42DE">
        <w:rPr>
          <w:rFonts w:cs="Arial"/>
          <w:lang w:bidi="fr-FR"/>
        </w:rPr>
        <w:t>Le pack d’administration Microsoft.SQLServer.Generic.Presentation présente la structure de dossiers commune qui sera utilisée par les versions ultérieures des packs d’administration pour les différents composants de SQL Server. Les vues et tableaux de bord suivants sont indépendants de la version et affichent des informations sur toutes les versions de SQL Server :</w:t>
      </w:r>
    </w:p>
    <w:p w14:paraId="1572BBEC" w14:textId="35A9229B" w:rsidR="00D31E86" w:rsidRPr="003B42DE" w:rsidRDefault="00D31E86" w:rsidP="00D31E86">
      <w:pPr>
        <w:pStyle w:val="NoSpacing"/>
        <w:rPr>
          <w:rFonts w:cs="Arial"/>
        </w:rPr>
      </w:pPr>
      <w:r w:rsidRPr="003B42DE">
        <w:rPr>
          <w:rFonts w:cs="Arial"/>
          <w:noProof/>
          <w:lang w:val="en-US" w:eastAsia="ja-JP"/>
        </w:rPr>
        <w:drawing>
          <wp:inline distT="0" distB="0" distL="0" distR="0" wp14:anchorId="30B3B093" wp14:editId="7889C57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 xml:space="preserve"> Microsoft SQL Server</w:t>
      </w:r>
    </w:p>
    <w:p w14:paraId="6DA01975" w14:textId="77777777" w:rsidR="00D31E86" w:rsidRPr="003B42DE" w:rsidRDefault="00D31E86" w:rsidP="00D31E86">
      <w:pPr>
        <w:pStyle w:val="NoSpacing"/>
        <w:ind w:left="360"/>
        <w:rPr>
          <w:rFonts w:cs="Arial"/>
        </w:rPr>
      </w:pPr>
      <w:r w:rsidRPr="003B42DE">
        <w:rPr>
          <w:rFonts w:cs="Arial"/>
          <w:noProof/>
          <w:lang w:val="en-US" w:eastAsia="ja-JP"/>
        </w:rPr>
        <w:drawing>
          <wp:inline distT="0" distB="0" distL="0" distR="0" wp14:anchorId="5869BD80" wp14:editId="6B97ABC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B42DE">
        <w:rPr>
          <w:rFonts w:cs="Arial"/>
          <w:lang w:bidi="fr-FR"/>
        </w:rPr>
        <w:t>Alertes actives</w:t>
      </w:r>
    </w:p>
    <w:p w14:paraId="31FD9DB5" w14:textId="2DE924BE" w:rsidR="00D31E86" w:rsidRPr="003B42DE" w:rsidRDefault="00841DFA" w:rsidP="00D31E86">
      <w:pPr>
        <w:pStyle w:val="NoSpacing"/>
        <w:ind w:left="360"/>
        <w:rPr>
          <w:rFonts w:cs="Arial"/>
        </w:rPr>
      </w:pPr>
      <w:r>
        <w:rPr>
          <w:rFonts w:cs="Arial"/>
          <w:lang w:bidi="fr-FR"/>
        </w:rPr>
        <w:pict w14:anchorId="0BA7580A">
          <v:shape id="Picture 121" o:spid="_x0000_i1027" type="#_x0000_t75" style="width:12pt;height:11.25pt;visibility:visible;mso-wrap-style:square">
            <v:imagedata r:id="rId28" o:title=""/>
          </v:shape>
        </w:pict>
      </w:r>
      <w:r w:rsidR="00D31E86" w:rsidRPr="003B42DE">
        <w:rPr>
          <w:rFonts w:cs="Arial"/>
          <w:lang w:bidi="fr-FR"/>
        </w:rPr>
        <w:t>Rôles SQL Server</w:t>
      </w:r>
    </w:p>
    <w:p w14:paraId="7430FECC" w14:textId="1AF1C279" w:rsidR="00F041D8" w:rsidRPr="003B42DE" w:rsidRDefault="00F041D8" w:rsidP="00F041D8">
      <w:pPr>
        <w:pStyle w:val="NoSpacing"/>
        <w:ind w:left="360"/>
        <w:rPr>
          <w:rFonts w:cs="Arial"/>
        </w:rPr>
      </w:pPr>
      <w:r w:rsidRPr="003B42DE">
        <w:rPr>
          <w:rFonts w:cs="Arial"/>
          <w:noProof/>
          <w:lang w:val="en-US" w:eastAsia="ja-JP"/>
        </w:rPr>
        <w:drawing>
          <wp:inline distT="0" distB="0" distL="0" distR="0" wp14:anchorId="16ABC342" wp14:editId="566E8B39">
            <wp:extent cx="152400" cy="1428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Résumé</w:t>
      </w:r>
    </w:p>
    <w:p w14:paraId="6997FA80" w14:textId="77777777" w:rsidR="00D31E86" w:rsidRPr="003B42DE" w:rsidRDefault="00D31E86" w:rsidP="00D31E86">
      <w:pPr>
        <w:pStyle w:val="NoSpacing"/>
        <w:ind w:left="360"/>
        <w:rPr>
          <w:rFonts w:cs="Arial"/>
        </w:rPr>
      </w:pPr>
      <w:r w:rsidRPr="003B42DE">
        <w:rPr>
          <w:rFonts w:cs="Arial"/>
          <w:noProof/>
          <w:lang w:val="en-US" w:eastAsia="ja-JP"/>
        </w:rPr>
        <w:drawing>
          <wp:inline distT="0" distB="0" distL="0" distR="0" wp14:anchorId="3D557B4C" wp14:editId="1367D693">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Ordinateurs</w:t>
      </w:r>
    </w:p>
    <w:p w14:paraId="0671E0DD" w14:textId="47F087C7" w:rsidR="00D31E86" w:rsidRPr="003B42DE" w:rsidRDefault="00D31E86" w:rsidP="00D31E86">
      <w:pPr>
        <w:pStyle w:val="NoSpacing"/>
        <w:ind w:left="360"/>
        <w:rPr>
          <w:rFonts w:cs="Arial"/>
        </w:rPr>
      </w:pPr>
      <w:r w:rsidRPr="003B42DE">
        <w:rPr>
          <w:rFonts w:cs="Arial"/>
          <w:noProof/>
          <w:lang w:val="en-US" w:eastAsia="ja-JP"/>
        </w:rPr>
        <w:drawing>
          <wp:inline distT="0" distB="0" distL="0" distR="0" wp14:anchorId="4912017F" wp14:editId="6441B603">
            <wp:extent cx="155575" cy="155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3B42DE">
        <w:rPr>
          <w:rFonts w:cs="Arial"/>
          <w:lang w:bidi="fr-FR"/>
        </w:rPr>
        <w:t>État de la tâche</w:t>
      </w:r>
    </w:p>
    <w:p w14:paraId="59CC2206" w14:textId="77777777" w:rsidR="00D31E86" w:rsidRPr="003B42DE" w:rsidRDefault="00D31E86" w:rsidP="00D31E86">
      <w:pPr>
        <w:pStyle w:val="NoSpacing"/>
        <w:ind w:left="360"/>
        <w:rPr>
          <w:rFonts w:cs="Arial"/>
        </w:rPr>
      </w:pPr>
    </w:p>
    <w:p w14:paraId="09FDB869" w14:textId="173B6439" w:rsidR="00D31E86" w:rsidRPr="003B42DE" w:rsidRDefault="00D31E86" w:rsidP="00D31E86">
      <w:pPr>
        <w:rPr>
          <w:rFonts w:cs="Arial"/>
        </w:rPr>
      </w:pPr>
      <w:r w:rsidRPr="003B42DE">
        <w:rPr>
          <w:rFonts w:cs="Arial"/>
          <w:lang w:bidi="fr-FR"/>
        </w:rPr>
        <w:t>Le tableau de bord « Rôles SQL Server » fournit des informations sur toutes les instances du moteur de base de données SQL Server, de SQL Server Reporting Services, de SQL Server Analysis Services et de SQL Server Integration Services :</w:t>
      </w:r>
    </w:p>
    <w:p w14:paraId="6598582D" w14:textId="57611878" w:rsidR="00D31E86" w:rsidRPr="003B42DE" w:rsidRDefault="001C64D4" w:rsidP="008F2B39">
      <w:pPr>
        <w:spacing w:line="240" w:lineRule="auto"/>
        <w:rPr>
          <w:rFonts w:cs="Arial"/>
        </w:rPr>
      </w:pPr>
      <w:r w:rsidRPr="003B42DE">
        <w:rPr>
          <w:rFonts w:cs="Arial"/>
          <w:noProof/>
          <w:lang w:bidi="fr-FR"/>
        </w:rPr>
        <w:t xml:space="preserve"> </w:t>
      </w:r>
      <w:r w:rsidRPr="003B42DE">
        <w:rPr>
          <w:rFonts w:cs="Arial"/>
          <w:noProof/>
          <w:lang w:val="en-US" w:eastAsia="ja-JP"/>
        </w:rPr>
        <w:drawing>
          <wp:inline distT="0" distB="0" distL="0" distR="0" wp14:anchorId="2A34412F" wp14:editId="64C7C54D">
            <wp:extent cx="5486400" cy="4174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4174490"/>
                    </a:xfrm>
                    <a:prstGeom prst="rect">
                      <a:avLst/>
                    </a:prstGeom>
                  </pic:spPr>
                </pic:pic>
              </a:graphicData>
            </a:graphic>
          </wp:inline>
        </w:drawing>
      </w:r>
    </w:p>
    <w:p w14:paraId="207BB3DB" w14:textId="54E318D1" w:rsidR="00D31E86" w:rsidRPr="003B42DE" w:rsidRDefault="00D31E86" w:rsidP="00D31E86">
      <w:pPr>
        <w:pStyle w:val="Heading3"/>
        <w:rPr>
          <w:rFonts w:cs="Arial"/>
        </w:rPr>
      </w:pPr>
      <w:bookmarkStart w:id="39" w:name="_Toc469571487"/>
      <w:r w:rsidRPr="003B42DE">
        <w:rPr>
          <w:rFonts w:cs="Arial"/>
          <w:lang w:bidi="fr-FR"/>
        </w:rPr>
        <w:t>Vues SQL Server 2014 Analysis Services</w:t>
      </w:r>
      <w:bookmarkEnd w:id="39"/>
    </w:p>
    <w:p w14:paraId="44AF958D" w14:textId="2283F947" w:rsidR="00D31E86" w:rsidRPr="003B42DE" w:rsidRDefault="00001544" w:rsidP="00D31E86">
      <w:pPr>
        <w:rPr>
          <w:rFonts w:cs="Arial"/>
        </w:rPr>
      </w:pPr>
      <w:r w:rsidRPr="003B42DE">
        <w:rPr>
          <w:rFonts w:cs="Arial"/>
          <w:lang w:bidi="fr-FR"/>
        </w:rPr>
        <w:t>Le pack d’administration pour Microsoft SQL Server 2014 Analysis Services présente un ensemble complet de vues des états, performances et alertes qui se trouvent dans le dossier dédié :</w:t>
      </w:r>
    </w:p>
    <w:p w14:paraId="1F091685" w14:textId="77777777" w:rsidR="00D31E86" w:rsidRPr="003B42DE" w:rsidRDefault="00D31E86" w:rsidP="00D31E86">
      <w:pPr>
        <w:ind w:firstLine="360"/>
        <w:rPr>
          <w:rFonts w:cs="Arial"/>
        </w:rPr>
      </w:pPr>
      <w:r w:rsidRPr="003B42DE">
        <w:rPr>
          <w:rFonts w:cs="Arial"/>
          <w:noProof/>
          <w:lang w:val="en-US" w:eastAsia="ja-JP"/>
        </w:rPr>
        <w:drawing>
          <wp:inline distT="0" distB="0" distL="0" distR="0" wp14:anchorId="7ABBFEDC" wp14:editId="192D423F">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Analyse</w:t>
      </w:r>
    </w:p>
    <w:p w14:paraId="3AB1AD0E" w14:textId="252D8F53" w:rsidR="00D31E86" w:rsidRPr="003B42DE" w:rsidRDefault="00D31E86" w:rsidP="00D31E86">
      <w:pPr>
        <w:ind w:left="360" w:firstLine="360"/>
        <w:rPr>
          <w:rFonts w:cs="Arial"/>
        </w:rPr>
      </w:pPr>
      <w:r w:rsidRPr="003B42DE">
        <w:rPr>
          <w:rFonts w:cs="Arial"/>
          <w:noProof/>
          <w:lang w:val="en-US" w:eastAsia="ja-JP"/>
        </w:rPr>
        <w:drawing>
          <wp:inline distT="0" distB="0" distL="0" distR="0" wp14:anchorId="78533C55" wp14:editId="2C3E73B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Microsoft SQL Server</w:t>
      </w:r>
    </w:p>
    <w:p w14:paraId="4D48C987" w14:textId="5FE03A4B" w:rsidR="00D31E86" w:rsidRPr="003B42DE" w:rsidRDefault="00D31E86" w:rsidP="00D31E86">
      <w:pPr>
        <w:ind w:left="720" w:firstLine="360"/>
        <w:rPr>
          <w:rFonts w:cs="Arial"/>
        </w:rPr>
      </w:pPr>
      <w:r w:rsidRPr="003B42DE">
        <w:rPr>
          <w:rFonts w:cs="Arial"/>
          <w:noProof/>
          <w:lang w:val="en-US" w:eastAsia="ja-JP"/>
        </w:rPr>
        <w:drawing>
          <wp:inline distT="0" distB="0" distL="0" distR="0" wp14:anchorId="72EA814E" wp14:editId="296F8C44">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SQL Server Analysis Services</w:t>
      </w:r>
    </w:p>
    <w:p w14:paraId="7C6818E8" w14:textId="21BF5194" w:rsidR="00D31E86" w:rsidRPr="003B42DE" w:rsidRDefault="00D31E86" w:rsidP="00D31E86">
      <w:pPr>
        <w:ind w:left="720" w:firstLine="360"/>
        <w:rPr>
          <w:rFonts w:cs="Arial"/>
          <w:b/>
        </w:rPr>
      </w:pPr>
      <w:r w:rsidRPr="003B42DE">
        <w:rPr>
          <w:rFonts w:cs="Arial"/>
          <w:lang w:bidi="fr-FR"/>
        </w:rPr>
        <w:tab/>
      </w:r>
      <w:r w:rsidRPr="003B42DE">
        <w:rPr>
          <w:rFonts w:cs="Arial"/>
          <w:noProof/>
          <w:lang w:val="en-US" w:eastAsia="ja-JP"/>
        </w:rPr>
        <w:drawing>
          <wp:inline distT="0" distB="0" distL="0" distR="0" wp14:anchorId="3764DB27" wp14:editId="333847D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b/>
          <w:lang w:bidi="fr-FR"/>
        </w:rPr>
        <w:t>SQL Server 2014 Analysis Services</w:t>
      </w:r>
    </w:p>
    <w:p w14:paraId="40906674" w14:textId="77777777" w:rsidR="00D31E86" w:rsidRPr="003B42DE" w:rsidRDefault="00D31E86" w:rsidP="00D31E86">
      <w:pPr>
        <w:pStyle w:val="AlertLabel"/>
        <w:framePr w:wrap="notBeside"/>
        <w:rPr>
          <w:rFonts w:cs="Arial"/>
        </w:rPr>
      </w:pPr>
      <w:r w:rsidRPr="003B42DE">
        <w:rPr>
          <w:rFonts w:cs="Arial"/>
          <w:noProof/>
          <w:lang w:val="en-US" w:eastAsia="ja-JP"/>
        </w:rPr>
        <w:drawing>
          <wp:inline distT="0" distB="0" distL="0" distR="0" wp14:anchorId="11284FA2" wp14:editId="5283B57E">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Remarque </w:t>
      </w:r>
    </w:p>
    <w:p w14:paraId="7EB758D0" w14:textId="3ABDD23F" w:rsidR="00D31E86" w:rsidRPr="003B42DE" w:rsidRDefault="00D31E86" w:rsidP="00D31E86">
      <w:pPr>
        <w:pStyle w:val="AlertText"/>
        <w:rPr>
          <w:rFonts w:cs="Arial"/>
        </w:rPr>
      </w:pPr>
      <w:r w:rsidRPr="003B42DE">
        <w:rPr>
          <w:rFonts w:cs="Arial"/>
          <w:lang w:bidi="fr-FR"/>
        </w:rPr>
        <w:t>Reportez-vous à la section « </w:t>
      </w:r>
      <w:hyperlink w:anchor="_Views_and_Dashboards" w:history="1">
        <w:r w:rsidR="002E077B" w:rsidRPr="003B42DE">
          <w:rPr>
            <w:rStyle w:val="Hyperlink"/>
            <w:rFonts w:cs="Arial"/>
            <w:szCs w:val="20"/>
            <w:lang w:bidi="fr-FR"/>
          </w:rPr>
          <w:t>Annexe : Vues et tableaux de bord</w:t>
        </w:r>
      </w:hyperlink>
      <w:r w:rsidRPr="003B42DE">
        <w:rPr>
          <w:rFonts w:cs="Arial"/>
          <w:lang w:bidi="fr-FR"/>
        </w:rPr>
        <w:t> » de ce guide pour obtenir la liste complète des vues.</w:t>
      </w:r>
    </w:p>
    <w:p w14:paraId="5AD71A3F" w14:textId="77777777" w:rsidR="00D31E86" w:rsidRPr="003B42DE" w:rsidRDefault="00D31E86" w:rsidP="00D31E86">
      <w:pPr>
        <w:pStyle w:val="AlertLabel"/>
        <w:framePr w:wrap="notBeside"/>
        <w:rPr>
          <w:rFonts w:cs="Arial"/>
        </w:rPr>
      </w:pPr>
      <w:r w:rsidRPr="003B42DE">
        <w:rPr>
          <w:rFonts w:cs="Arial"/>
          <w:noProof/>
          <w:lang w:val="en-US" w:eastAsia="ja-JP"/>
        </w:rPr>
        <w:drawing>
          <wp:inline distT="0" distB="0" distL="0" distR="0" wp14:anchorId="21D69318" wp14:editId="3FD5BDE9">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Remarque </w:t>
      </w:r>
    </w:p>
    <w:p w14:paraId="0916D84E" w14:textId="1F378EF5" w:rsidR="00D31E86" w:rsidRPr="003B42DE" w:rsidRDefault="00D31E86" w:rsidP="00D31E86">
      <w:pPr>
        <w:ind w:left="360"/>
        <w:rPr>
          <w:rFonts w:cs="Arial"/>
        </w:rPr>
      </w:pPr>
      <w:r w:rsidRPr="003B42DE">
        <w:rPr>
          <w:rFonts w:cs="Arial"/>
          <w:lang w:bidi="fr-FR"/>
        </w:rPr>
        <w:t xml:space="preserve">Certaines vues peuvent contenir une liste très longue d’objets ou de mesures. Les boutons </w:t>
      </w:r>
      <w:r w:rsidRPr="003B42DE">
        <w:rPr>
          <w:rStyle w:val="UI"/>
          <w:rFonts w:cs="Arial"/>
          <w:lang w:bidi="fr-FR"/>
        </w:rPr>
        <w:t>Étendue</w:t>
      </w:r>
      <w:r w:rsidRPr="003B42DE">
        <w:rPr>
          <w:rFonts w:cs="Arial"/>
          <w:lang w:bidi="fr-FR"/>
        </w:rPr>
        <w:t xml:space="preserve">, </w:t>
      </w:r>
      <w:r w:rsidRPr="003B42DE">
        <w:rPr>
          <w:rStyle w:val="UI"/>
          <w:rFonts w:cs="Arial"/>
          <w:lang w:bidi="fr-FR"/>
        </w:rPr>
        <w:t>Rechercher</w:t>
      </w:r>
      <w:r w:rsidRPr="003B42DE">
        <w:rPr>
          <w:rFonts w:cs="Arial"/>
          <w:lang w:bidi="fr-FR"/>
        </w:rPr>
        <w:t xml:space="preserve"> et </w:t>
      </w:r>
      <w:r w:rsidRPr="003B42DE">
        <w:rPr>
          <w:rStyle w:val="UI"/>
          <w:rFonts w:cs="Arial"/>
          <w:lang w:bidi="fr-FR"/>
        </w:rPr>
        <w:t>Trouver</w:t>
      </w:r>
      <w:r w:rsidRPr="003B42DE">
        <w:rPr>
          <w:rFonts w:cs="Arial"/>
          <w:lang w:bidi="fr-FR"/>
        </w:rPr>
        <w:t xml:space="preserve"> de la barre d’outils Operations Manager vous permettent de trouver un objet ou un groupe d’objets spécifique. Pour plus d’informations, consultez l’article « </w:t>
      </w:r>
      <w:hyperlink r:id="rId33" w:history="1">
        <w:r w:rsidRPr="003B42DE">
          <w:rPr>
            <w:rStyle w:val="Hyperlink"/>
            <w:rFonts w:cs="Arial"/>
            <w:szCs w:val="20"/>
            <w:lang w:bidi="fr-FR"/>
          </w:rPr>
          <w:t>Recherche de données et d’objets dans les consoles Operations Manager</w:t>
        </w:r>
      </w:hyperlink>
      <w:r w:rsidRPr="003B42DE">
        <w:rPr>
          <w:rFonts w:cs="Arial"/>
          <w:lang w:bidi="fr-FR"/>
        </w:rPr>
        <w:t> » dans l’aide d’Operations Manager.</w:t>
      </w:r>
    </w:p>
    <w:p w14:paraId="4C74CDA6" w14:textId="77777777" w:rsidR="00D31E86" w:rsidRPr="003B42DE" w:rsidRDefault="00D31E86" w:rsidP="00D31E86">
      <w:pPr>
        <w:pStyle w:val="Heading3"/>
        <w:rPr>
          <w:rFonts w:cs="Arial"/>
        </w:rPr>
      </w:pPr>
      <w:bookmarkStart w:id="40" w:name="_Toc469571488"/>
      <w:r w:rsidRPr="003B42DE">
        <w:rPr>
          <w:rFonts w:cs="Arial"/>
          <w:lang w:bidi="fr-FR"/>
        </w:rPr>
        <w:t>Tableaux de bord</w:t>
      </w:r>
      <w:bookmarkEnd w:id="40"/>
    </w:p>
    <w:p w14:paraId="380244AE" w14:textId="3C563D8E" w:rsidR="009B3018" w:rsidRPr="003B42DE" w:rsidRDefault="00D31E86" w:rsidP="009B3018">
      <w:pPr>
        <w:rPr>
          <w:rFonts w:cs="Arial"/>
        </w:rPr>
      </w:pPr>
      <w:r w:rsidRPr="003B42DE">
        <w:rPr>
          <w:rFonts w:cs="Arial"/>
          <w:lang w:bidi="fr-FR"/>
        </w:rPr>
        <w:t xml:space="preserve">Ce pack d’administration comprend un ensemble de tableaux de bord complets qui fournissent des informations détaillées sur les bases de données et (instances) SQL Server 2014 Analysis Services. </w:t>
      </w:r>
    </w:p>
    <w:p w14:paraId="2D737E8A" w14:textId="59162FCD" w:rsidR="009B3018" w:rsidRPr="003B42DE" w:rsidRDefault="009B3018" w:rsidP="009B3018">
      <w:pPr>
        <w:pStyle w:val="AlertLabel"/>
        <w:framePr w:wrap="notBeside"/>
        <w:rPr>
          <w:rFonts w:cs="Arial"/>
        </w:rPr>
      </w:pPr>
      <w:r w:rsidRPr="003B42DE">
        <w:rPr>
          <w:rFonts w:cs="Arial"/>
          <w:noProof/>
          <w:lang w:val="en-US" w:eastAsia="ja-JP"/>
        </w:rPr>
        <w:drawing>
          <wp:inline distT="0" distB="0" distL="0" distR="0" wp14:anchorId="6AF7548C" wp14:editId="34AC8279">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Remarque </w:t>
      </w:r>
    </w:p>
    <w:p w14:paraId="42CA3B64" w14:textId="1D3BCD5B" w:rsidR="009B3018" w:rsidRPr="003B42DE" w:rsidRDefault="009B3018" w:rsidP="009B3018">
      <w:pPr>
        <w:ind w:left="360"/>
        <w:rPr>
          <w:rFonts w:cs="Arial"/>
        </w:rPr>
      </w:pPr>
      <w:r w:rsidRPr="003B42DE">
        <w:rPr>
          <w:rFonts w:cs="Arial"/>
          <w:lang w:bidi="fr-FR"/>
        </w:rPr>
        <w:t>Pour plus d’informations, consultez SQLServerDashboards.doc.</w:t>
      </w:r>
    </w:p>
    <w:p w14:paraId="3A13EBAE" w14:textId="77777777" w:rsidR="009B3018" w:rsidRPr="003B42DE" w:rsidRDefault="009B3018" w:rsidP="009B3018">
      <w:pPr>
        <w:rPr>
          <w:rFonts w:cs="Arial"/>
        </w:rPr>
      </w:pPr>
    </w:p>
    <w:p w14:paraId="576AA11D" w14:textId="441C5DC5" w:rsidR="003C5B2C" w:rsidRPr="003B42DE" w:rsidRDefault="003C5B2C" w:rsidP="00D31E86">
      <w:pPr>
        <w:pStyle w:val="AlertText"/>
        <w:rPr>
          <w:rFonts w:cs="Arial"/>
        </w:rPr>
      </w:pPr>
    </w:p>
    <w:p w14:paraId="1DCD115C" w14:textId="77777777" w:rsidR="003C5B2C" w:rsidRPr="003B42DE" w:rsidRDefault="003C5B2C">
      <w:pPr>
        <w:spacing w:before="0" w:after="0" w:line="240" w:lineRule="auto"/>
        <w:rPr>
          <w:rFonts w:cs="Arial"/>
        </w:rPr>
      </w:pPr>
      <w:r w:rsidRPr="003B42DE">
        <w:rPr>
          <w:rFonts w:cs="Arial"/>
          <w:lang w:bidi="fr-FR"/>
        </w:rPr>
        <w:br w:type="page"/>
      </w:r>
    </w:p>
    <w:p w14:paraId="7D7E351C" w14:textId="77777777" w:rsidR="00324B40" w:rsidRPr="003B42DE" w:rsidRDefault="00324B40" w:rsidP="00324B40">
      <w:pPr>
        <w:pStyle w:val="Heading2"/>
        <w:rPr>
          <w:rFonts w:cs="Arial"/>
        </w:rPr>
      </w:pPr>
      <w:bookmarkStart w:id="41" w:name="_Toc469571489"/>
      <w:r w:rsidRPr="003B42DE">
        <w:rPr>
          <w:rFonts w:cs="Arial"/>
          <w:lang w:bidi="fr-FR"/>
        </w:rPr>
        <w:t>Liens</w:t>
      </w:r>
      <w:bookmarkEnd w:id="41"/>
    </w:p>
    <w:p w14:paraId="6DC862F6" w14:textId="11EF0E64" w:rsidR="00324B40" w:rsidRPr="003B42DE" w:rsidRDefault="00324B40" w:rsidP="00324B40">
      <w:pPr>
        <w:rPr>
          <w:rFonts w:cs="Arial"/>
        </w:rPr>
      </w:pPr>
      <w:r w:rsidRPr="003B42DE">
        <w:rPr>
          <w:rFonts w:cs="Arial"/>
          <w:lang w:bidi="fr-FR"/>
        </w:rPr>
        <w:t>Les liens suivants renvoient à des informations sur les tâches courantes associées aux packs d’administration System Center :</w:t>
      </w:r>
    </w:p>
    <w:p w14:paraId="3B8977DF" w14:textId="31741F34" w:rsidR="00324B40" w:rsidRPr="003B42DE" w:rsidRDefault="00841DFA" w:rsidP="00324B40">
      <w:pPr>
        <w:pStyle w:val="BulletedList1"/>
        <w:numPr>
          <w:ilvl w:val="0"/>
          <w:numId w:val="24"/>
        </w:numPr>
        <w:tabs>
          <w:tab w:val="left" w:pos="360"/>
        </w:tabs>
        <w:spacing w:before="0" w:after="160" w:line="260" w:lineRule="exact"/>
        <w:rPr>
          <w:rFonts w:cs="Arial"/>
        </w:rPr>
      </w:pPr>
      <w:hyperlink r:id="rId34" w:history="1">
        <w:r w:rsidR="00324B40" w:rsidRPr="003B42DE">
          <w:rPr>
            <w:rStyle w:val="Hyperlink"/>
            <w:rFonts w:cs="Arial"/>
            <w:lang w:bidi="fr-FR"/>
          </w:rPr>
          <w:t>Cycle de vie des packs d'administration</w:t>
        </w:r>
      </w:hyperlink>
      <w:r w:rsidR="00324B40" w:rsidRPr="003B42DE">
        <w:rPr>
          <w:rFonts w:cs="Arial"/>
          <w:lang w:bidi="fr-FR"/>
        </w:rPr>
        <w:t xml:space="preserve"> </w:t>
      </w:r>
    </w:p>
    <w:p w14:paraId="23C86D45" w14:textId="4EDDCB55" w:rsidR="00324B40" w:rsidRPr="003B42DE" w:rsidRDefault="00841DFA" w:rsidP="00324B40">
      <w:pPr>
        <w:pStyle w:val="BulletedList1"/>
        <w:numPr>
          <w:ilvl w:val="0"/>
          <w:numId w:val="24"/>
        </w:numPr>
        <w:tabs>
          <w:tab w:val="left" w:pos="360"/>
        </w:tabs>
        <w:spacing w:before="0" w:after="160" w:line="260" w:lineRule="exact"/>
        <w:rPr>
          <w:rFonts w:cs="Arial"/>
        </w:rPr>
      </w:pPr>
      <w:hyperlink r:id="rId35" w:history="1">
        <w:r w:rsidR="00324B40" w:rsidRPr="003B42DE">
          <w:rPr>
            <w:rStyle w:val="Hyperlink"/>
            <w:rFonts w:cs="Arial"/>
            <w:lang w:bidi="fr-FR"/>
          </w:rPr>
          <w:t>Comment faire pour importer un pack d’administration Operations Manager</w:t>
        </w:r>
      </w:hyperlink>
      <w:r w:rsidR="00324B40" w:rsidRPr="003B42DE">
        <w:rPr>
          <w:rFonts w:cs="Arial"/>
          <w:lang w:bidi="fr-FR"/>
        </w:rPr>
        <w:t xml:space="preserve"> </w:t>
      </w:r>
    </w:p>
    <w:p w14:paraId="5B14BFF0" w14:textId="2DCE539F" w:rsidR="00324B40" w:rsidRPr="003B42DE" w:rsidRDefault="00841DFA" w:rsidP="00324B40">
      <w:pPr>
        <w:pStyle w:val="BulletedList1"/>
        <w:numPr>
          <w:ilvl w:val="0"/>
          <w:numId w:val="24"/>
        </w:numPr>
        <w:tabs>
          <w:tab w:val="left" w:pos="360"/>
        </w:tabs>
        <w:spacing w:before="0" w:after="160" w:line="260" w:lineRule="exact"/>
        <w:rPr>
          <w:rFonts w:cs="Arial"/>
        </w:rPr>
      </w:pPr>
      <w:hyperlink r:id="rId36" w:history="1">
        <w:r w:rsidR="00324B40" w:rsidRPr="003B42DE">
          <w:rPr>
            <w:rStyle w:val="Hyperlink"/>
            <w:rFonts w:cs="Arial"/>
            <w:szCs w:val="20"/>
            <w:lang w:bidi="fr-FR"/>
          </w:rPr>
          <w:t>Création d’un pack d’administration pour les remplacements</w:t>
        </w:r>
      </w:hyperlink>
      <w:r w:rsidR="00324B40" w:rsidRPr="003B42DE">
        <w:rPr>
          <w:rFonts w:cs="Arial"/>
          <w:lang w:bidi="fr-FR"/>
        </w:rPr>
        <w:t xml:space="preserve"> </w:t>
      </w:r>
    </w:p>
    <w:p w14:paraId="46144C27" w14:textId="5F6AC923" w:rsidR="00324B40" w:rsidRPr="003B42DE" w:rsidRDefault="00841DFA" w:rsidP="00324B40">
      <w:pPr>
        <w:pStyle w:val="BulletedList1"/>
        <w:numPr>
          <w:ilvl w:val="0"/>
          <w:numId w:val="24"/>
        </w:numPr>
        <w:tabs>
          <w:tab w:val="left" w:pos="360"/>
        </w:tabs>
        <w:spacing w:before="0" w:after="160" w:line="260" w:lineRule="exact"/>
        <w:rPr>
          <w:rFonts w:cs="Arial"/>
        </w:rPr>
      </w:pPr>
      <w:hyperlink r:id="rId37" w:history="1">
        <w:r w:rsidR="00324B40" w:rsidRPr="003B42DE">
          <w:rPr>
            <w:rStyle w:val="Hyperlink"/>
            <w:rFonts w:cs="Arial"/>
            <w:szCs w:val="20"/>
            <w:lang w:bidi="fr-FR"/>
          </w:rPr>
          <w:t>Gestion des comptes et des profils d’identification</w:t>
        </w:r>
      </w:hyperlink>
      <w:r w:rsidR="00324B40" w:rsidRPr="003B42DE">
        <w:rPr>
          <w:rFonts w:cs="Arial"/>
          <w:lang w:bidi="fr-FR"/>
        </w:rPr>
        <w:t xml:space="preserve"> </w:t>
      </w:r>
    </w:p>
    <w:p w14:paraId="13BA5893" w14:textId="1EB31D68" w:rsidR="00324B40" w:rsidRPr="003B42DE" w:rsidRDefault="00841DFA" w:rsidP="00324B40">
      <w:pPr>
        <w:pStyle w:val="BulletedList1"/>
        <w:numPr>
          <w:ilvl w:val="0"/>
          <w:numId w:val="24"/>
        </w:numPr>
        <w:tabs>
          <w:tab w:val="left" w:pos="360"/>
        </w:tabs>
        <w:spacing w:before="0" w:after="160" w:line="260" w:lineRule="exact"/>
        <w:rPr>
          <w:rFonts w:cs="Arial"/>
        </w:rPr>
      </w:pPr>
      <w:hyperlink r:id="rId38" w:history="1">
        <w:r w:rsidR="00324B40" w:rsidRPr="003B42DE">
          <w:rPr>
            <w:rStyle w:val="Hyperlink"/>
            <w:rFonts w:cs="Arial"/>
            <w:szCs w:val="20"/>
            <w:lang w:bidi="fr-FR"/>
          </w:rPr>
          <w:t>Comment exporter un pack d’administration Operations Manager</w:t>
        </w:r>
      </w:hyperlink>
      <w:r w:rsidR="00324B40" w:rsidRPr="003B42DE">
        <w:rPr>
          <w:rFonts w:cs="Arial"/>
          <w:lang w:bidi="fr-FR"/>
        </w:rPr>
        <w:t xml:space="preserve"> </w:t>
      </w:r>
    </w:p>
    <w:p w14:paraId="6EE4C229" w14:textId="587BE284" w:rsidR="00324B40" w:rsidRPr="003B42DE" w:rsidRDefault="00841DFA" w:rsidP="00324B40">
      <w:pPr>
        <w:pStyle w:val="BulletedList1"/>
        <w:numPr>
          <w:ilvl w:val="0"/>
          <w:numId w:val="24"/>
        </w:numPr>
        <w:tabs>
          <w:tab w:val="left" w:pos="360"/>
        </w:tabs>
        <w:spacing w:before="0" w:after="160" w:line="260" w:lineRule="exact"/>
        <w:rPr>
          <w:rFonts w:cs="Arial"/>
        </w:rPr>
      </w:pPr>
      <w:hyperlink r:id="rId39" w:history="1">
        <w:r w:rsidR="00324B40" w:rsidRPr="003B42DE">
          <w:rPr>
            <w:rStyle w:val="Hyperlink"/>
            <w:rFonts w:cs="Arial"/>
            <w:szCs w:val="20"/>
            <w:lang w:bidi="fr-FR"/>
          </w:rPr>
          <w:t>Comment supprimer un pack d’administration Operations Manager</w:t>
        </w:r>
      </w:hyperlink>
      <w:r w:rsidR="00324B40" w:rsidRPr="003B42DE">
        <w:rPr>
          <w:rFonts w:cs="Arial"/>
          <w:lang w:bidi="fr-FR"/>
        </w:rPr>
        <w:t xml:space="preserve"> </w:t>
      </w:r>
    </w:p>
    <w:p w14:paraId="58F99907" w14:textId="77777777" w:rsidR="00324B40" w:rsidRPr="003B42DE" w:rsidRDefault="00324B40" w:rsidP="00324B40">
      <w:pPr>
        <w:pStyle w:val="BulletedList1"/>
        <w:numPr>
          <w:ilvl w:val="0"/>
          <w:numId w:val="0"/>
        </w:numPr>
        <w:tabs>
          <w:tab w:val="left" w:pos="360"/>
        </w:tabs>
        <w:spacing w:line="260" w:lineRule="exact"/>
        <w:ind w:left="360" w:hanging="360"/>
        <w:rPr>
          <w:rFonts w:cs="Arial"/>
        </w:rPr>
      </w:pPr>
    </w:p>
    <w:p w14:paraId="7A707E60" w14:textId="23ADC396" w:rsidR="00324B40" w:rsidRPr="003B42DE" w:rsidRDefault="00324B40" w:rsidP="00324B40">
      <w:pPr>
        <w:pStyle w:val="BulletedList1"/>
        <w:numPr>
          <w:ilvl w:val="0"/>
          <w:numId w:val="0"/>
        </w:numPr>
        <w:tabs>
          <w:tab w:val="left" w:pos="0"/>
        </w:tabs>
        <w:spacing w:line="260" w:lineRule="exact"/>
        <w:rPr>
          <w:rFonts w:cs="Arial"/>
        </w:rPr>
      </w:pPr>
      <w:r w:rsidRPr="003B42DE">
        <w:rPr>
          <w:rFonts w:cs="Arial"/>
          <w:lang w:bidi="fr-FR"/>
        </w:rPr>
        <w:t xml:space="preserve">Si vous connaissez déjà les fonctionnalités de base des packs d’administration et souhaitez élargir vos connaissances sur les Service Pack, vous pouvez suivre un cours gratuit sur le </w:t>
      </w:r>
      <w:hyperlink r:id="rId40" w:history="1">
        <w:r w:rsidRPr="003B42DE">
          <w:rPr>
            <w:rStyle w:val="Hyperlink"/>
            <w:rFonts w:cs="Arial"/>
            <w:szCs w:val="20"/>
            <w:lang w:bidi="fr-FR"/>
          </w:rPr>
          <w:t>pack d’administration de System Center 2012 R2 Operations Manager</w:t>
        </w:r>
      </w:hyperlink>
      <w:r w:rsidRPr="003B42DE">
        <w:rPr>
          <w:rFonts w:cs="Arial"/>
          <w:lang w:bidi="fr-FR"/>
        </w:rPr>
        <w:t xml:space="preserve"> auprès de la Microsoft Virtual Academy (MVA).</w:t>
      </w:r>
    </w:p>
    <w:p w14:paraId="48AD2B1A" w14:textId="5C351EF7" w:rsidR="00324B40" w:rsidRPr="003B42DE" w:rsidRDefault="00324B40" w:rsidP="00324B40">
      <w:pPr>
        <w:rPr>
          <w:rFonts w:cs="Arial"/>
        </w:rPr>
      </w:pPr>
      <w:r w:rsidRPr="003B42DE">
        <w:rPr>
          <w:rFonts w:cs="Arial"/>
          <w:lang w:bidi="fr-FR"/>
        </w:rPr>
        <w:t xml:space="preserve">Pour toute question sur Operations Manager et les packs d’administration, consultez le </w:t>
      </w:r>
      <w:hyperlink r:id="rId41" w:history="1">
        <w:r w:rsidRPr="003B42DE">
          <w:rPr>
            <w:rStyle w:val="Hyperlink"/>
            <w:rFonts w:cs="Arial"/>
            <w:lang w:bidi="fr-FR"/>
          </w:rPr>
          <w:t>forum de la communauté System Center Operations Manager</w:t>
        </w:r>
      </w:hyperlink>
      <w:r w:rsidRPr="003B42DE">
        <w:rPr>
          <w:rFonts w:cs="Arial"/>
          <w:lang w:bidi="fr-FR"/>
        </w:rPr>
        <w:t xml:space="preserve"> (http://go.microsoft.com/fwlink/?LinkID=179635).</w:t>
      </w:r>
    </w:p>
    <w:p w14:paraId="365B5299" w14:textId="77777777" w:rsidR="00324B40" w:rsidRPr="003B42DE" w:rsidRDefault="00324B40" w:rsidP="00324B40">
      <w:pPr>
        <w:pStyle w:val="BulletedList1"/>
        <w:numPr>
          <w:ilvl w:val="0"/>
          <w:numId w:val="0"/>
        </w:numPr>
        <w:tabs>
          <w:tab w:val="left" w:pos="360"/>
        </w:tabs>
        <w:spacing w:line="260" w:lineRule="exact"/>
        <w:ind w:left="360" w:hanging="360"/>
        <w:rPr>
          <w:rFonts w:cs="Arial"/>
        </w:rPr>
      </w:pPr>
    </w:p>
    <w:p w14:paraId="687C7C5D" w14:textId="77777777" w:rsidR="00324B40" w:rsidRPr="003B42DE" w:rsidRDefault="00324B40" w:rsidP="00324B40">
      <w:pPr>
        <w:pStyle w:val="AlertLabel"/>
        <w:framePr w:wrap="notBeside"/>
        <w:rPr>
          <w:rFonts w:cs="Arial"/>
        </w:rPr>
      </w:pPr>
      <w:r w:rsidRPr="003B42DE">
        <w:rPr>
          <w:rFonts w:cs="Arial"/>
          <w:noProof/>
          <w:lang w:val="en-US" w:eastAsia="ja-JP"/>
        </w:rPr>
        <w:drawing>
          <wp:inline distT="0" distB="0" distL="0" distR="0" wp14:anchorId="67493B64" wp14:editId="7F7869BB">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3B42DE">
        <w:rPr>
          <w:rFonts w:cs="Arial"/>
          <w:lang w:bidi="fr-FR"/>
        </w:rPr>
        <w:t xml:space="preserve">Important </w:t>
      </w:r>
    </w:p>
    <w:p w14:paraId="0ABBF240" w14:textId="77777777" w:rsidR="00324B40" w:rsidRPr="003B42DE" w:rsidRDefault="00324B40" w:rsidP="00324B40">
      <w:pPr>
        <w:pStyle w:val="AlertText"/>
        <w:rPr>
          <w:rFonts w:cs="Arial"/>
        </w:rPr>
      </w:pPr>
      <w:r w:rsidRPr="003B42DE">
        <w:rPr>
          <w:rFonts w:cs="Arial"/>
          <w:lang w:bidi="fr-FR"/>
        </w:rPr>
        <w:t>Toutes les informations et les contenus figurant sur des sites non-Microsoft sont fournis par le propriétaire ou les utilisateurs du site Web. Microsoft exclut toute garantie, expresse, implicite ou légale en ce qui concerne les informations de ce site Web.</w:t>
      </w:r>
    </w:p>
    <w:p w14:paraId="6DBFA017" w14:textId="77777777" w:rsidR="00324B40" w:rsidRPr="003B42DE" w:rsidRDefault="00324B40" w:rsidP="00652267">
      <w:pPr>
        <w:rPr>
          <w:rFonts w:cs="Arial"/>
        </w:rPr>
      </w:pPr>
    </w:p>
    <w:p w14:paraId="2BA8F9E3" w14:textId="55D389ED" w:rsidR="003B3ECC" w:rsidRPr="003B42DE" w:rsidRDefault="003B3ECC" w:rsidP="00FD0F30">
      <w:pPr>
        <w:pStyle w:val="Heading1"/>
        <w:rPr>
          <w:rFonts w:cs="Arial"/>
        </w:rPr>
      </w:pPr>
      <w:bookmarkStart w:id="42" w:name="_Toc469571490"/>
      <w:r w:rsidRPr="003B42DE">
        <w:rPr>
          <w:rFonts w:cs="Arial"/>
          <w:lang w:bidi="fr-FR"/>
        </w:rPr>
        <w:t>Annexe : Contenu du pack d’administration</w:t>
      </w:r>
      <w:bookmarkStart w:id="43" w:name="zf475f3cc57b84a049d89cda7b1f37ba8"/>
      <w:bookmarkEnd w:id="42"/>
      <w:bookmarkEnd w:id="43"/>
    </w:p>
    <w:p w14:paraId="0C874140" w14:textId="71B1ED00" w:rsidR="003B3ECC" w:rsidRPr="003B42DE" w:rsidRDefault="00001544" w:rsidP="00FD7373">
      <w:pPr>
        <w:jc w:val="both"/>
        <w:rPr>
          <w:rFonts w:cs="Arial"/>
        </w:rPr>
      </w:pPr>
      <w:r w:rsidRPr="003B42DE">
        <w:rPr>
          <w:rFonts w:cs="Arial"/>
          <w:lang w:bidi="fr-FR"/>
        </w:rPr>
        <w:t xml:space="preserve">Le pack d’administration pour Microsoft SQL Server 2014 Analysis Services découvre les objets des classes décrites dans les sections suivantes. Les objets ne sont pas tous détectés automatiquement. Utilisez les remplacements pour activer la découverte des objets qui ne le sont pas automatiquement. </w:t>
      </w:r>
    </w:p>
    <w:p w14:paraId="0C82FAFA" w14:textId="3FC13178" w:rsidR="00AD2D99" w:rsidRPr="003B42DE" w:rsidRDefault="00AD2D99" w:rsidP="00461ED2">
      <w:pPr>
        <w:pStyle w:val="Heading2"/>
        <w:rPr>
          <w:rFonts w:cs="Arial"/>
        </w:rPr>
      </w:pPr>
      <w:bookmarkStart w:id="44" w:name="_Views_and_Dashboards"/>
      <w:bookmarkStart w:id="45" w:name="_Toc469571491"/>
      <w:bookmarkEnd w:id="44"/>
      <w:r w:rsidRPr="003B42DE">
        <w:rPr>
          <w:rFonts w:cs="Arial"/>
          <w:lang w:bidi="fr-FR"/>
        </w:rPr>
        <w:t>Vues et tableaux de bord</w:t>
      </w:r>
      <w:bookmarkEnd w:id="45"/>
    </w:p>
    <w:p w14:paraId="2F3FDAFF" w14:textId="4F855CB4" w:rsidR="00AD2D99" w:rsidRPr="003B42DE" w:rsidRDefault="00AD2D99" w:rsidP="00FD7373">
      <w:pPr>
        <w:rPr>
          <w:rFonts w:cs="Arial"/>
        </w:rPr>
      </w:pPr>
      <w:r w:rsidRPr="003B42DE">
        <w:rPr>
          <w:rFonts w:cs="Arial"/>
          <w:lang w:bidi="fr-FR"/>
        </w:rPr>
        <w:t>Ce pack d’administration contient les dossiers, vues et tableaux de bord suivants :</w:t>
      </w:r>
    </w:p>
    <w:p w14:paraId="0164A802" w14:textId="77777777" w:rsidR="00AD2D99" w:rsidRPr="003B42DE" w:rsidRDefault="00AD2D99" w:rsidP="00FD7373">
      <w:pPr>
        <w:rPr>
          <w:rFonts w:cs="Arial"/>
        </w:rPr>
      </w:pPr>
    </w:p>
    <w:p w14:paraId="4E2BCA6D" w14:textId="54601739" w:rsidR="00AD2D99" w:rsidRPr="003B42DE" w:rsidRDefault="00AD2D99" w:rsidP="00AD2D99">
      <w:pPr>
        <w:pStyle w:val="NoSpacing"/>
        <w:rPr>
          <w:rFonts w:cs="Arial"/>
        </w:rPr>
      </w:pPr>
      <w:r w:rsidRPr="003B42DE">
        <w:rPr>
          <w:rFonts w:cs="Arial"/>
          <w:noProof/>
          <w:lang w:val="en-US" w:eastAsia="ja-JP"/>
        </w:rPr>
        <w:drawing>
          <wp:inline distT="0" distB="0" distL="0" distR="0" wp14:anchorId="1230B9F3" wp14:editId="725A4CAE">
            <wp:extent cx="180975" cy="1809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B42DE">
        <w:rPr>
          <w:rFonts w:cs="Arial"/>
          <w:lang w:bidi="fr-FR"/>
        </w:rPr>
        <w:t xml:space="preserve">Microsoft SQL Server 2014 Analysis Services </w:t>
      </w:r>
    </w:p>
    <w:p w14:paraId="010194D0" w14:textId="77777777"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0D3CB244" wp14:editId="6C8F8256">
            <wp:extent cx="152400" cy="1428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Alertes actives </w:t>
      </w:r>
    </w:p>
    <w:p w14:paraId="34B6A18A" w14:textId="77777777"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588820D1" wp14:editId="795FCA43">
            <wp:extent cx="152400" cy="1428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État de la base de données</w:t>
      </w:r>
    </w:p>
    <w:p w14:paraId="5D600AE4" w14:textId="6A9E2B22"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6ADF7276" wp14:editId="1936F81B">
            <wp:extent cx="152400" cy="1428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Résumé</w:t>
      </w:r>
    </w:p>
    <w:p w14:paraId="261F32EE" w14:textId="2A8AA5C3"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6CD8D230" wp14:editId="550465FC">
            <wp:extent cx="152400" cy="1428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État de l’instance</w:t>
      </w:r>
    </w:p>
    <w:p w14:paraId="15F18AA3" w14:textId="77777777"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3B6E0EFC" wp14:editId="0841BA5C">
            <wp:extent cx="152400" cy="1524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 xml:space="preserve">Analysis Services multidimensionnel </w:t>
      </w:r>
    </w:p>
    <w:p w14:paraId="6E604F33" w14:textId="6F9CE8D3"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5F5EAD50" wp14:editId="78EE78CA">
            <wp:extent cx="152400" cy="14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Alertes actives </w:t>
      </w:r>
    </w:p>
    <w:p w14:paraId="7FCB5C5F"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5C97029C" wp14:editId="284BF470">
            <wp:extent cx="152400" cy="1428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a base de données </w:t>
      </w:r>
    </w:p>
    <w:p w14:paraId="37A3AAAA"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04ED3765" wp14:editId="1B72D4D7">
            <wp:extent cx="152400" cy="1428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instance </w:t>
      </w:r>
    </w:p>
    <w:p w14:paraId="1CD702DE"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1F5C09F5" wp14:editId="28F6CB48">
            <wp:extent cx="152400" cy="142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a partition </w:t>
      </w:r>
    </w:p>
    <w:p w14:paraId="7F95C095"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1EE14361" wp14:editId="42E298E2">
            <wp:extent cx="152400" cy="1428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Performances </w:t>
      </w:r>
    </w:p>
    <w:p w14:paraId="2F0A0E57" w14:textId="77777777"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0A0FFC3C" wp14:editId="224C2D04">
            <wp:extent cx="152400" cy="1524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 xml:space="preserve">Analysis Services PowerPivot </w:t>
      </w:r>
    </w:p>
    <w:p w14:paraId="2FD4DCF9"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5F67B42A" wp14:editId="28779490">
            <wp:extent cx="152400" cy="1428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Alertes actives </w:t>
      </w:r>
    </w:p>
    <w:p w14:paraId="142E0D3C"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0E8B21F8" wp14:editId="0AA2EFC7">
            <wp:extent cx="152400" cy="1428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instance </w:t>
      </w:r>
    </w:p>
    <w:p w14:paraId="45BE62EE"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27D5601D" wp14:editId="3FD50291">
            <wp:extent cx="152400" cy="1428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Performances </w:t>
      </w:r>
    </w:p>
    <w:p w14:paraId="33E61DC7" w14:textId="77777777" w:rsidR="00AD2D99" w:rsidRPr="003B42DE" w:rsidRDefault="00AD2D99" w:rsidP="00AD2D99">
      <w:pPr>
        <w:pStyle w:val="NoSpacing"/>
        <w:rPr>
          <w:rFonts w:cs="Arial"/>
        </w:rPr>
      </w:pPr>
      <w:r w:rsidRPr="003B42DE">
        <w:rPr>
          <w:rFonts w:cs="Arial"/>
          <w:lang w:bidi="fr-FR"/>
        </w:rPr>
        <w:tab/>
      </w:r>
      <w:r w:rsidRPr="003B42DE">
        <w:rPr>
          <w:rFonts w:cs="Arial"/>
          <w:noProof/>
          <w:lang w:val="en-US" w:eastAsia="ja-JP"/>
        </w:rPr>
        <w:drawing>
          <wp:inline distT="0" distB="0" distL="0" distR="0" wp14:anchorId="69D039D5" wp14:editId="74479351">
            <wp:extent cx="152400" cy="1524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B42DE">
        <w:rPr>
          <w:rFonts w:cs="Arial"/>
          <w:lang w:bidi="fr-FR"/>
        </w:rPr>
        <w:t xml:space="preserve">Analysis Services tabulaire </w:t>
      </w:r>
    </w:p>
    <w:p w14:paraId="1E11228D"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78EB7CB0" wp14:editId="7D1B6C49">
            <wp:extent cx="152400" cy="1428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Alertes actives </w:t>
      </w:r>
    </w:p>
    <w:p w14:paraId="12674B19"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20163292" wp14:editId="0E9EBCDF">
            <wp:extent cx="152400" cy="1428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a base de données </w:t>
      </w:r>
    </w:p>
    <w:p w14:paraId="1FB8C9B0" w14:textId="77777777" w:rsidR="00AD2D99" w:rsidRPr="003B42DE" w:rsidRDefault="00AD2D99" w:rsidP="00AD2D99">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7AC06278" wp14:editId="418E7CEC">
            <wp:extent cx="152400" cy="1428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État de l’instance </w:t>
      </w:r>
    </w:p>
    <w:p w14:paraId="71939159" w14:textId="0D8DF3D3" w:rsidR="00AD2D99" w:rsidRPr="003B42DE" w:rsidRDefault="00AD2D99" w:rsidP="00FD7373">
      <w:pPr>
        <w:pStyle w:val="NoSpacing"/>
        <w:rPr>
          <w:rFonts w:cs="Arial"/>
        </w:rPr>
      </w:pPr>
      <w:r w:rsidRPr="003B42DE">
        <w:rPr>
          <w:rFonts w:cs="Arial"/>
          <w:lang w:bidi="fr-FR"/>
        </w:rPr>
        <w:tab/>
      </w:r>
      <w:r w:rsidRPr="003B42DE">
        <w:rPr>
          <w:rFonts w:cs="Arial"/>
          <w:lang w:bidi="fr-FR"/>
        </w:rPr>
        <w:tab/>
      </w:r>
      <w:r w:rsidRPr="003B42DE">
        <w:rPr>
          <w:rFonts w:cs="Arial"/>
          <w:noProof/>
          <w:lang w:val="en-US" w:eastAsia="ja-JP"/>
        </w:rPr>
        <w:drawing>
          <wp:inline distT="0" distB="0" distL="0" distR="0" wp14:anchorId="125B2FCC" wp14:editId="4F455237">
            <wp:extent cx="152400" cy="1428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3B42DE">
        <w:rPr>
          <w:rFonts w:cs="Arial"/>
          <w:lang w:bidi="fr-FR"/>
        </w:rPr>
        <w:t xml:space="preserve">Performances </w:t>
      </w:r>
    </w:p>
    <w:p w14:paraId="7D943A75" w14:textId="77777777" w:rsidR="00607F51" w:rsidRPr="003B42DE" w:rsidRDefault="00607F51" w:rsidP="00DF2AFA">
      <w:pPr>
        <w:rPr>
          <w:rFonts w:cs="Arial"/>
        </w:rPr>
      </w:pPr>
    </w:p>
    <w:p w14:paraId="7736B8F7" w14:textId="77777777" w:rsidR="004A4BFC" w:rsidRPr="003B42DE" w:rsidRDefault="004A4BFC" w:rsidP="003E4816">
      <w:pPr>
        <w:pStyle w:val="Heading2"/>
        <w:rPr>
          <w:rFonts w:cs="Arial"/>
        </w:rPr>
      </w:pPr>
      <w:bookmarkStart w:id="46" w:name="_Toc469571492"/>
      <w:r w:rsidRPr="003B42DE">
        <w:rPr>
          <w:rFonts w:cs="Arial"/>
          <w:lang w:bidi="fr-FR"/>
        </w:rPr>
        <w:t>Groupe de bases de données Analysis Services</w:t>
      </w:r>
      <w:bookmarkEnd w:id="46"/>
    </w:p>
    <w:p w14:paraId="0962C1DD" w14:textId="77777777" w:rsidR="004A4BFC" w:rsidRPr="003B42DE" w:rsidRDefault="004A4BFC" w:rsidP="004A4BFC">
      <w:pPr>
        <w:spacing w:after="0" w:line="240" w:lineRule="auto"/>
        <w:rPr>
          <w:rFonts w:cs="Arial"/>
        </w:rPr>
      </w:pPr>
      <w:r w:rsidRPr="003B42DE">
        <w:rPr>
          <w:rFonts w:eastAsia="Arial" w:cs="Arial"/>
          <w:color w:val="000000"/>
          <w:lang w:bidi="fr-FR"/>
        </w:rPr>
        <w:t>Le groupe de bases de données Analysis Services contient tous les objets racine SQL Server tels que l’instance Analysis Services.</w:t>
      </w:r>
    </w:p>
    <w:p w14:paraId="2CB3DE94" w14:textId="77777777" w:rsidR="004A4BFC" w:rsidRPr="003B42DE" w:rsidRDefault="004A4BFC" w:rsidP="003E4816">
      <w:pPr>
        <w:pStyle w:val="Heading3"/>
        <w:rPr>
          <w:rFonts w:cs="Arial"/>
        </w:rPr>
      </w:pPr>
      <w:bookmarkStart w:id="47" w:name="_Toc469571493"/>
      <w:r w:rsidRPr="003B42DE">
        <w:rPr>
          <w:rFonts w:cs="Arial"/>
          <w:lang w:bidi="fr-FR"/>
        </w:rPr>
        <w:t>Groupe de bases de données Analysis Services - Découvertes</w:t>
      </w:r>
      <w:bookmarkEnd w:id="47"/>
    </w:p>
    <w:p w14:paraId="0B6E9C7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e groupe de base de données de serveur</w:t>
      </w:r>
    </w:p>
    <w:p w14:paraId="2D74A299"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remplit le groupe de rôles serveur pour qu’il contienne tous les rôles serveur SQL Server 2014 Analysis Services.</w:t>
      </w:r>
    </w:p>
    <w:p w14:paraId="6E8E919C" w14:textId="77777777" w:rsidR="004A4BFC" w:rsidRPr="003B42DE" w:rsidRDefault="004A4BFC" w:rsidP="004A4BFC">
      <w:pPr>
        <w:spacing w:after="0" w:line="240" w:lineRule="auto"/>
        <w:rPr>
          <w:rFonts w:cs="Arial"/>
        </w:rPr>
      </w:pPr>
    </w:p>
    <w:p w14:paraId="6E74F931" w14:textId="77777777" w:rsidR="004A4BFC" w:rsidRPr="003B42DE" w:rsidRDefault="004A4BFC" w:rsidP="003E4816">
      <w:pPr>
        <w:pStyle w:val="Heading2"/>
        <w:rPr>
          <w:rFonts w:cs="Arial"/>
        </w:rPr>
      </w:pPr>
      <w:bookmarkStart w:id="48" w:name="_Toc469571494"/>
      <w:r w:rsidRPr="003B42DE">
        <w:rPr>
          <w:rFonts w:cs="Arial"/>
          <w:lang w:bidi="fr-FR"/>
        </w:rPr>
        <w:t>Groupe de rôles serveur Analysis Services</w:t>
      </w:r>
      <w:bookmarkEnd w:id="48"/>
    </w:p>
    <w:p w14:paraId="1888BFD2" w14:textId="77777777" w:rsidR="004A4BFC" w:rsidRPr="003B42DE" w:rsidRDefault="004A4BFC" w:rsidP="004A4BFC">
      <w:pPr>
        <w:spacing w:after="0" w:line="240" w:lineRule="auto"/>
        <w:rPr>
          <w:rFonts w:cs="Arial"/>
        </w:rPr>
      </w:pPr>
      <w:r w:rsidRPr="003B42DE">
        <w:rPr>
          <w:rFonts w:eastAsia="Arial" w:cs="Arial"/>
          <w:color w:val="000000"/>
          <w:lang w:bidi="fr-FR"/>
        </w:rPr>
        <w:t>Le groupe de rôles serveur Analysis Services contient tous les objets racine SQL Server tels que l’instance Analysis Services.</w:t>
      </w:r>
    </w:p>
    <w:p w14:paraId="513387DF" w14:textId="77777777" w:rsidR="004A4BFC" w:rsidRPr="003B42DE" w:rsidRDefault="004A4BFC" w:rsidP="003E4816">
      <w:pPr>
        <w:pStyle w:val="Heading3"/>
        <w:rPr>
          <w:rFonts w:cs="Arial"/>
        </w:rPr>
      </w:pPr>
      <w:bookmarkStart w:id="49" w:name="_Toc469571495"/>
      <w:r w:rsidRPr="003B42DE">
        <w:rPr>
          <w:rFonts w:cs="Arial"/>
          <w:lang w:bidi="fr-FR"/>
        </w:rPr>
        <w:t>Groupe de rôles serveur Analysis Services - Découvertes</w:t>
      </w:r>
      <w:bookmarkEnd w:id="49"/>
    </w:p>
    <w:p w14:paraId="40F052C6"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e groupe de rôles serveur</w:t>
      </w:r>
    </w:p>
    <w:p w14:paraId="5EA44AD2"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remplit le groupe de rôles serveur pour qu’il contienne tous les rôles serveur SQL Server 2014 Analysis Services.</w:t>
      </w:r>
    </w:p>
    <w:p w14:paraId="5FD752C6" w14:textId="77777777" w:rsidR="004A4BFC" w:rsidRPr="003B42DE" w:rsidRDefault="004A4BFC" w:rsidP="004A4BFC">
      <w:pPr>
        <w:spacing w:after="0" w:line="240" w:lineRule="auto"/>
        <w:rPr>
          <w:rFonts w:cs="Arial"/>
        </w:rPr>
      </w:pPr>
    </w:p>
    <w:p w14:paraId="628F52C4" w14:textId="77777777" w:rsidR="004A4BFC" w:rsidRPr="003B42DE" w:rsidRDefault="004A4BFC" w:rsidP="003E4816">
      <w:pPr>
        <w:pStyle w:val="Heading2"/>
        <w:rPr>
          <w:rFonts w:cs="Arial"/>
        </w:rPr>
      </w:pPr>
      <w:bookmarkStart w:id="50" w:name="_Toc469571496"/>
      <w:r w:rsidRPr="003B42DE">
        <w:rPr>
          <w:rFonts w:cs="Arial"/>
          <w:lang w:bidi="fr-FR"/>
        </w:rPr>
        <w:t>Groupe de rôles serveur</w:t>
      </w:r>
      <w:bookmarkEnd w:id="50"/>
    </w:p>
    <w:p w14:paraId="2F670511" w14:textId="77777777" w:rsidR="004A4BFC" w:rsidRPr="003B42DE" w:rsidRDefault="004A4BFC" w:rsidP="004A4BFC">
      <w:pPr>
        <w:spacing w:after="0" w:line="240" w:lineRule="auto"/>
        <w:rPr>
          <w:rFonts w:cs="Arial"/>
        </w:rPr>
      </w:pPr>
      <w:r w:rsidRPr="003B42DE">
        <w:rPr>
          <w:rFonts w:eastAsia="Arial" w:cs="Arial"/>
          <w:color w:val="000000"/>
          <w:lang w:bidi="fr-FR"/>
        </w:rPr>
        <w:t>Le groupe de rôles serveur contient tous les objets racine SQL Server tels que le moteur de base de données, l’instance Analysis Services ou l’instance Reporting Services.</w:t>
      </w:r>
    </w:p>
    <w:p w14:paraId="1E3A2B2E" w14:textId="77777777" w:rsidR="004A4BFC" w:rsidRPr="003B42DE" w:rsidRDefault="004A4BFC" w:rsidP="003E4816">
      <w:pPr>
        <w:pStyle w:val="Heading3"/>
        <w:rPr>
          <w:rFonts w:cs="Arial"/>
        </w:rPr>
      </w:pPr>
      <w:bookmarkStart w:id="51" w:name="_Toc469571497"/>
      <w:r w:rsidRPr="003B42DE">
        <w:rPr>
          <w:rFonts w:cs="Arial"/>
          <w:lang w:bidi="fr-FR"/>
        </w:rPr>
        <w:t>Groupe de rôles serveur - Découvertes</w:t>
      </w:r>
      <w:bookmarkEnd w:id="51"/>
    </w:p>
    <w:p w14:paraId="38973A8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e groupe de rôles serveur</w:t>
      </w:r>
    </w:p>
    <w:p w14:paraId="1CAE584B"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remplit le groupe de rôles serveur pour qu’il contienne tous les rôles serveur SQL Server 2014 Analysis Services.</w:t>
      </w:r>
    </w:p>
    <w:p w14:paraId="677DEEA4" w14:textId="77777777" w:rsidR="004A4BFC" w:rsidRPr="003B42DE" w:rsidRDefault="004A4BFC" w:rsidP="004A4BFC">
      <w:pPr>
        <w:spacing w:after="0" w:line="240" w:lineRule="auto"/>
        <w:rPr>
          <w:rFonts w:cs="Arial"/>
        </w:rPr>
      </w:pPr>
    </w:p>
    <w:p w14:paraId="6538E8A9" w14:textId="77777777" w:rsidR="004A4BFC" w:rsidRPr="003B42DE" w:rsidRDefault="004A4BFC" w:rsidP="003E4816">
      <w:pPr>
        <w:pStyle w:val="Heading2"/>
        <w:rPr>
          <w:rFonts w:cs="Arial"/>
        </w:rPr>
      </w:pPr>
      <w:bookmarkStart w:id="52" w:name="_Toc469571498"/>
      <w:r w:rsidRPr="003B42DE">
        <w:rPr>
          <w:rFonts w:cs="Arial"/>
          <w:lang w:bidi="fr-FR"/>
        </w:rPr>
        <w:t>Groupe d’étendue des alertes SQL Server</w:t>
      </w:r>
      <w:bookmarkEnd w:id="52"/>
    </w:p>
    <w:p w14:paraId="5342887D" w14:textId="77777777" w:rsidR="004A4BFC" w:rsidRPr="003B42DE" w:rsidRDefault="004A4BFC" w:rsidP="004A4BFC">
      <w:pPr>
        <w:spacing w:after="0" w:line="240" w:lineRule="auto"/>
        <w:rPr>
          <w:rFonts w:cs="Arial"/>
        </w:rPr>
      </w:pPr>
      <w:r w:rsidRPr="003B42DE">
        <w:rPr>
          <w:rFonts w:eastAsia="Arial" w:cs="Arial"/>
          <w:color w:val="000000"/>
          <w:lang w:bidi="fr-FR"/>
        </w:rPr>
        <w:t>Le groupe d’étendue des alertes SQL Server contient les objets SQL Server pouvant déclencher des alertes.</w:t>
      </w:r>
    </w:p>
    <w:p w14:paraId="3A7B0F3C" w14:textId="77777777" w:rsidR="004A4BFC" w:rsidRPr="003B42DE" w:rsidRDefault="004A4BFC" w:rsidP="003E4816">
      <w:pPr>
        <w:pStyle w:val="Heading3"/>
        <w:rPr>
          <w:rFonts w:cs="Arial"/>
        </w:rPr>
      </w:pPr>
      <w:bookmarkStart w:id="53" w:name="_Toc469571499"/>
      <w:r w:rsidRPr="003B42DE">
        <w:rPr>
          <w:rFonts w:cs="Arial"/>
          <w:lang w:bidi="fr-FR"/>
        </w:rPr>
        <w:t>Groupe d’étendue des alertes SQL Server - Découvertes</w:t>
      </w:r>
      <w:bookmarkEnd w:id="53"/>
    </w:p>
    <w:p w14:paraId="1E0432E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u groupe d’étendue des alertes</w:t>
      </w:r>
    </w:p>
    <w:p w14:paraId="2220E9E3"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remplit le groupe d’étendue des alertes pour qu’il contienne tous les rôles serveur SQL Server 2014 Analysis Services.</w:t>
      </w:r>
    </w:p>
    <w:p w14:paraId="63B95E83" w14:textId="77777777" w:rsidR="004A4BFC" w:rsidRPr="003B42DE" w:rsidRDefault="004A4BFC" w:rsidP="004A4BFC">
      <w:pPr>
        <w:spacing w:after="0" w:line="240" w:lineRule="auto"/>
        <w:rPr>
          <w:rFonts w:cs="Arial"/>
        </w:rPr>
      </w:pPr>
    </w:p>
    <w:p w14:paraId="596BB881" w14:textId="77777777" w:rsidR="004A4BFC" w:rsidRPr="003B42DE" w:rsidRDefault="004A4BFC" w:rsidP="003E4816">
      <w:pPr>
        <w:pStyle w:val="Heading2"/>
        <w:rPr>
          <w:rFonts w:cs="Arial"/>
        </w:rPr>
      </w:pPr>
      <w:bookmarkStart w:id="54" w:name="_Toc469571500"/>
      <w:r w:rsidRPr="003B42DE">
        <w:rPr>
          <w:rFonts w:cs="Arial"/>
          <w:lang w:bidi="fr-FR"/>
        </w:rPr>
        <w:t>Groupe d’étendue des alertes SQL Server Analysis Services</w:t>
      </w:r>
      <w:bookmarkEnd w:id="54"/>
    </w:p>
    <w:p w14:paraId="149222CE" w14:textId="77777777" w:rsidR="004A4BFC" w:rsidRPr="003B42DE" w:rsidRDefault="004A4BFC" w:rsidP="004A4BFC">
      <w:pPr>
        <w:spacing w:after="0" w:line="240" w:lineRule="auto"/>
        <w:rPr>
          <w:rFonts w:cs="Arial"/>
        </w:rPr>
      </w:pPr>
      <w:r w:rsidRPr="003B42DE">
        <w:rPr>
          <w:rFonts w:eastAsia="Arial" w:cs="Arial"/>
          <w:color w:val="000000"/>
          <w:lang w:bidi="fr-FR"/>
        </w:rPr>
        <w:t>Le groupe d’étendue des alertes SQL Server Analysis Services contient les objets SQL Server Analysis Services pouvant déclencher des alertes.</w:t>
      </w:r>
    </w:p>
    <w:p w14:paraId="454DE891" w14:textId="77777777" w:rsidR="004A4BFC" w:rsidRPr="003B42DE" w:rsidRDefault="004A4BFC" w:rsidP="003E4816">
      <w:pPr>
        <w:pStyle w:val="Heading3"/>
        <w:rPr>
          <w:rFonts w:cs="Arial"/>
        </w:rPr>
      </w:pPr>
      <w:bookmarkStart w:id="55" w:name="_Toc469571501"/>
      <w:r w:rsidRPr="003B42DE">
        <w:rPr>
          <w:rFonts w:cs="Arial"/>
          <w:lang w:bidi="fr-FR"/>
        </w:rPr>
        <w:t>Groupe d’étendue des alertes SQL Server Analysis Services - Découvertes</w:t>
      </w:r>
      <w:bookmarkEnd w:id="55"/>
    </w:p>
    <w:p w14:paraId="58DFD13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u groupe d’étendue des alertes</w:t>
      </w:r>
    </w:p>
    <w:p w14:paraId="1D697928"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remplit le groupe d’étendue des alertes pour qu’il contienne tous les rôles serveur SQL Server 2014 Analysis Services.</w:t>
      </w:r>
    </w:p>
    <w:p w14:paraId="7259AF06" w14:textId="77777777" w:rsidR="004A4BFC" w:rsidRPr="003B42DE" w:rsidRDefault="004A4BFC" w:rsidP="004A4BFC">
      <w:pPr>
        <w:spacing w:after="0" w:line="240" w:lineRule="auto"/>
        <w:rPr>
          <w:rFonts w:cs="Arial"/>
        </w:rPr>
      </w:pPr>
    </w:p>
    <w:p w14:paraId="759C5B8F" w14:textId="77777777" w:rsidR="004A4BFC" w:rsidRPr="003B42DE" w:rsidRDefault="004A4BFC" w:rsidP="003E4816">
      <w:pPr>
        <w:pStyle w:val="Heading2"/>
        <w:rPr>
          <w:rFonts w:cs="Arial"/>
        </w:rPr>
      </w:pPr>
      <w:bookmarkStart w:id="56" w:name="_Toc469571502"/>
      <w:r w:rsidRPr="003B42DE">
        <w:rPr>
          <w:rFonts w:cs="Arial"/>
          <w:lang w:bidi="fr-FR"/>
        </w:rPr>
        <w:t>Ordinateurs SQL Server</w:t>
      </w:r>
      <w:bookmarkEnd w:id="56"/>
    </w:p>
    <w:p w14:paraId="0A7169D3" w14:textId="77777777" w:rsidR="004A4BFC" w:rsidRPr="003B42DE" w:rsidRDefault="004A4BFC" w:rsidP="004A4BFC">
      <w:pPr>
        <w:spacing w:after="0" w:line="240" w:lineRule="auto"/>
        <w:rPr>
          <w:rFonts w:cs="Arial"/>
        </w:rPr>
      </w:pPr>
      <w:r w:rsidRPr="003B42DE">
        <w:rPr>
          <w:rFonts w:eastAsia="Arial" w:cs="Arial"/>
          <w:color w:val="000000"/>
          <w:lang w:bidi="fr-FR"/>
        </w:rPr>
        <w:t>Ce groupe comprend tous les ordinateurs Windows qui exécutent un composant de Microsoft SQL Server</w:t>
      </w:r>
    </w:p>
    <w:p w14:paraId="3BF57448" w14:textId="77777777" w:rsidR="004A4BFC" w:rsidRPr="003B42DE" w:rsidRDefault="004A4BFC" w:rsidP="003E4816">
      <w:pPr>
        <w:pStyle w:val="Heading3"/>
        <w:rPr>
          <w:rFonts w:cs="Arial"/>
        </w:rPr>
      </w:pPr>
      <w:bookmarkStart w:id="57" w:name="_Toc469571503"/>
      <w:r w:rsidRPr="003B42DE">
        <w:rPr>
          <w:rFonts w:cs="Arial"/>
          <w:lang w:bidi="fr-FR"/>
        </w:rPr>
        <w:t>Ordinateurs SQL Server - Découvertes</w:t>
      </w:r>
      <w:bookmarkEnd w:id="57"/>
    </w:p>
    <w:p w14:paraId="527AC39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écouverte de l’appartenance aux groupes d’ordinateurs SQL Server</w:t>
      </w:r>
    </w:p>
    <w:p w14:paraId="4AADBAF0" w14:textId="77777777" w:rsidR="004A4BFC" w:rsidRPr="003B42DE" w:rsidRDefault="004A4BFC" w:rsidP="004A4BFC">
      <w:pPr>
        <w:spacing w:after="0" w:line="240" w:lineRule="auto"/>
        <w:rPr>
          <w:rFonts w:cs="Arial"/>
        </w:rPr>
      </w:pPr>
      <w:r w:rsidRPr="003B42DE">
        <w:rPr>
          <w:rFonts w:eastAsia="Arial" w:cs="Arial"/>
          <w:color w:val="000000"/>
          <w:lang w:bidi="fr-FR"/>
        </w:rPr>
        <w:t>Remplit le groupe d’ordinateurs pour qu’il contienne tous les ordinateurs qui exécutent SQL Server 2014 Analysis Services.</w:t>
      </w:r>
    </w:p>
    <w:p w14:paraId="05E96F8B" w14:textId="77777777" w:rsidR="004A4BFC" w:rsidRPr="003B42DE" w:rsidRDefault="004A4BFC" w:rsidP="004A4BFC">
      <w:pPr>
        <w:spacing w:after="0" w:line="240" w:lineRule="auto"/>
        <w:rPr>
          <w:rFonts w:cs="Arial"/>
        </w:rPr>
      </w:pPr>
    </w:p>
    <w:p w14:paraId="6768DF9E" w14:textId="77777777" w:rsidR="004A4BFC" w:rsidRPr="003B42DE" w:rsidRDefault="004A4BFC" w:rsidP="003E4816">
      <w:pPr>
        <w:pStyle w:val="Heading2"/>
        <w:rPr>
          <w:rFonts w:cs="Arial"/>
        </w:rPr>
      </w:pPr>
      <w:bookmarkStart w:id="58" w:name="_Toc469571504"/>
      <w:r w:rsidRPr="003B42DE">
        <w:rPr>
          <w:rFonts w:cs="Arial"/>
          <w:lang w:bidi="fr-FR"/>
        </w:rPr>
        <w:t>Cible de collecte des journaux des événements SSAS 2014</w:t>
      </w:r>
      <w:bookmarkEnd w:id="58"/>
    </w:p>
    <w:p w14:paraId="3D578C1C" w14:textId="77777777" w:rsidR="004A4BFC" w:rsidRPr="003B42DE" w:rsidRDefault="004A4BFC" w:rsidP="004A4BFC">
      <w:pPr>
        <w:spacing w:after="0" w:line="240" w:lineRule="auto"/>
        <w:rPr>
          <w:rFonts w:cs="Arial"/>
        </w:rPr>
      </w:pPr>
      <w:r w:rsidRPr="003B42DE">
        <w:rPr>
          <w:rFonts w:eastAsia="Arial" w:cs="Arial"/>
          <w:color w:val="000000"/>
          <w:lang w:bidi="fr-FR"/>
        </w:rPr>
        <w:t>Cet objet permet de collecter les erreurs issues du journal des événements des ordinateurs qui comportent des composants SSAS 2014.</w:t>
      </w:r>
    </w:p>
    <w:p w14:paraId="62A6F499" w14:textId="77777777" w:rsidR="004A4BFC" w:rsidRPr="003B42DE" w:rsidRDefault="004A4BFC" w:rsidP="003E4816">
      <w:pPr>
        <w:pStyle w:val="Heading3"/>
        <w:rPr>
          <w:rFonts w:cs="Arial"/>
        </w:rPr>
      </w:pPr>
      <w:bookmarkStart w:id="59" w:name="_Toc469571505"/>
      <w:r w:rsidRPr="003B42DE">
        <w:rPr>
          <w:rFonts w:cs="Arial"/>
          <w:lang w:bidi="fr-FR"/>
        </w:rPr>
        <w:t>Cible de collecte des journaux des événements SSAS 2014 - Découvertes</w:t>
      </w:r>
      <w:bookmarkEnd w:id="59"/>
    </w:p>
    <w:p w14:paraId="3A027709"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e cible de collecte des journaux des événements SSAS 2014</w:t>
      </w:r>
    </w:p>
    <w:p w14:paraId="0B9D6BDD" w14:textId="4A4251BD" w:rsidR="004A4BFC" w:rsidRPr="003B42DE" w:rsidRDefault="004A4BFC" w:rsidP="004A4BFC">
      <w:pPr>
        <w:spacing w:after="0" w:line="240" w:lineRule="auto"/>
        <w:rPr>
          <w:rFonts w:cs="Arial"/>
        </w:rPr>
      </w:pPr>
      <w:r w:rsidRPr="003B42DE">
        <w:rPr>
          <w:rFonts w:eastAsia="Arial" w:cs="Arial"/>
          <w:color w:val="000000"/>
          <w:lang w:bidi="fr-FR"/>
        </w:rPr>
        <w:t>Cette règle de découverte découvre une cible de collecte des journaux des événements pour Microsoft SQL Server 2014 Analysis Services. Cet objet permet de collecter les erreurs de module issues du journal des événements des ordinateurs qui comportent des composants SSAS 2014.</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rsidRPr="003B42DE" w14:paraId="1DCF3AA4" w14:textId="77777777" w:rsidTr="00B42A8D">
        <w:trPr>
          <w:trHeight w:val="54"/>
        </w:trPr>
        <w:tc>
          <w:tcPr>
            <w:tcW w:w="54" w:type="dxa"/>
          </w:tcPr>
          <w:p w14:paraId="313FBDB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55E4423" w14:textId="77777777" w:rsidR="004A4BFC" w:rsidRPr="003B42DE" w:rsidRDefault="004A4BFC" w:rsidP="00B42A8D">
            <w:pPr>
              <w:pStyle w:val="EmptyCellLayoutStyle"/>
              <w:spacing w:after="0" w:line="240" w:lineRule="auto"/>
              <w:rPr>
                <w:rFonts w:ascii="Arial" w:hAnsi="Arial" w:cs="Arial"/>
              </w:rPr>
            </w:pPr>
          </w:p>
        </w:tc>
        <w:tc>
          <w:tcPr>
            <w:tcW w:w="149" w:type="dxa"/>
          </w:tcPr>
          <w:p w14:paraId="3C68DC11" w14:textId="77777777" w:rsidR="004A4BFC" w:rsidRPr="003B42DE" w:rsidRDefault="004A4BFC" w:rsidP="00B42A8D">
            <w:pPr>
              <w:pStyle w:val="EmptyCellLayoutStyle"/>
              <w:spacing w:after="0" w:line="240" w:lineRule="auto"/>
              <w:rPr>
                <w:rFonts w:ascii="Arial" w:hAnsi="Arial" w:cs="Arial"/>
              </w:rPr>
            </w:pPr>
          </w:p>
        </w:tc>
      </w:tr>
      <w:tr w:rsidR="004A4BFC" w:rsidRPr="003B42DE" w14:paraId="07F1240B" w14:textId="77777777" w:rsidTr="00B42A8D">
        <w:tc>
          <w:tcPr>
            <w:tcW w:w="54" w:type="dxa"/>
          </w:tcPr>
          <w:p w14:paraId="32095D7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7"/>
              <w:gridCol w:w="2874"/>
              <w:gridCol w:w="2747"/>
            </w:tblGrid>
            <w:tr w:rsidR="004A4BFC" w:rsidRPr="003B42DE" w14:paraId="3C9C47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53D821"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7366B"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0F64D6"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4EF2C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F1A9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C237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97BCC"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4C94DE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95CF2C" w14:textId="77777777" w:rsidR="004A4BFC" w:rsidRPr="003B42DE" w:rsidRDefault="004A4BFC" w:rsidP="00B42A8D">
                  <w:pPr>
                    <w:spacing w:after="0" w:line="240" w:lineRule="auto"/>
                    <w:rPr>
                      <w:rFonts w:cs="Arial"/>
                    </w:rPr>
                  </w:pPr>
                  <w:r w:rsidRPr="003B42DE">
                    <w:rPr>
                      <w:rFonts w:eastAsia="Arial" w:cs="Arial"/>
                      <w:color w:val="000000"/>
                      <w:lang w:bidi="fr-FR"/>
                    </w:rPr>
                    <w:t>Fréquence en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398EA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222A9B"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bl>
          <w:p w14:paraId="29BE8FB4" w14:textId="77777777" w:rsidR="004A4BFC" w:rsidRPr="003B42DE" w:rsidRDefault="004A4BFC" w:rsidP="00B42A8D">
            <w:pPr>
              <w:spacing w:after="0" w:line="240" w:lineRule="auto"/>
              <w:rPr>
                <w:rFonts w:cs="Arial"/>
              </w:rPr>
            </w:pPr>
          </w:p>
        </w:tc>
        <w:tc>
          <w:tcPr>
            <w:tcW w:w="149" w:type="dxa"/>
          </w:tcPr>
          <w:p w14:paraId="0E9BBEBD" w14:textId="77777777" w:rsidR="004A4BFC" w:rsidRPr="003B42DE" w:rsidRDefault="004A4BFC" w:rsidP="00B42A8D">
            <w:pPr>
              <w:pStyle w:val="EmptyCellLayoutStyle"/>
              <w:spacing w:after="0" w:line="240" w:lineRule="auto"/>
              <w:rPr>
                <w:rFonts w:ascii="Arial" w:hAnsi="Arial" w:cs="Arial"/>
              </w:rPr>
            </w:pPr>
          </w:p>
        </w:tc>
      </w:tr>
      <w:tr w:rsidR="004A4BFC" w:rsidRPr="003B42DE" w14:paraId="384DAAFC" w14:textId="77777777" w:rsidTr="00B42A8D">
        <w:trPr>
          <w:trHeight w:val="80"/>
        </w:trPr>
        <w:tc>
          <w:tcPr>
            <w:tcW w:w="54" w:type="dxa"/>
          </w:tcPr>
          <w:p w14:paraId="4900632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EE7DE7A" w14:textId="77777777" w:rsidR="004A4BFC" w:rsidRPr="003B42DE" w:rsidRDefault="004A4BFC" w:rsidP="00B42A8D">
            <w:pPr>
              <w:pStyle w:val="EmptyCellLayoutStyle"/>
              <w:spacing w:after="0" w:line="240" w:lineRule="auto"/>
              <w:rPr>
                <w:rFonts w:ascii="Arial" w:hAnsi="Arial" w:cs="Arial"/>
              </w:rPr>
            </w:pPr>
          </w:p>
        </w:tc>
        <w:tc>
          <w:tcPr>
            <w:tcW w:w="149" w:type="dxa"/>
          </w:tcPr>
          <w:p w14:paraId="104EC0F8" w14:textId="77777777" w:rsidR="004A4BFC" w:rsidRPr="003B42DE" w:rsidRDefault="004A4BFC" w:rsidP="00B42A8D">
            <w:pPr>
              <w:pStyle w:val="EmptyCellLayoutStyle"/>
              <w:spacing w:after="0" w:line="240" w:lineRule="auto"/>
              <w:rPr>
                <w:rFonts w:ascii="Arial" w:hAnsi="Arial" w:cs="Arial"/>
              </w:rPr>
            </w:pPr>
          </w:p>
        </w:tc>
      </w:tr>
    </w:tbl>
    <w:p w14:paraId="16A54490" w14:textId="77777777" w:rsidR="004A4BFC" w:rsidRPr="003B42DE" w:rsidRDefault="004A4BFC" w:rsidP="004A4BFC">
      <w:pPr>
        <w:spacing w:after="0" w:line="240" w:lineRule="auto"/>
        <w:rPr>
          <w:rFonts w:cs="Arial"/>
        </w:rPr>
      </w:pPr>
    </w:p>
    <w:p w14:paraId="5D4418EF" w14:textId="77777777" w:rsidR="004A4BFC" w:rsidRPr="003B42DE" w:rsidRDefault="004A4BFC" w:rsidP="003E4816">
      <w:pPr>
        <w:pStyle w:val="Heading3"/>
        <w:rPr>
          <w:rFonts w:cs="Arial"/>
        </w:rPr>
      </w:pPr>
      <w:bookmarkStart w:id="60" w:name="_Toc469571506"/>
      <w:r w:rsidRPr="003B42DE">
        <w:rPr>
          <w:rFonts w:cs="Arial"/>
          <w:lang w:bidi="fr-FR"/>
        </w:rPr>
        <w:t>Cible de collecte des journaux des événements SSAS 2014 - Règles (génération d’alertes)</w:t>
      </w:r>
      <w:bookmarkEnd w:id="60"/>
    </w:p>
    <w:p w14:paraId="187D73C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Une erreur s’est produite lors de l’exécution d’un module managé du pack d’administration SSAS 2014.</w:t>
      </w:r>
    </w:p>
    <w:p w14:paraId="1FCE47F2" w14:textId="77777777" w:rsidR="004A4BFC" w:rsidRPr="003B42DE" w:rsidRDefault="004A4BFC" w:rsidP="004A4BFC">
      <w:pPr>
        <w:spacing w:after="0" w:line="240" w:lineRule="auto"/>
        <w:rPr>
          <w:rFonts w:cs="Arial"/>
        </w:rPr>
      </w:pPr>
      <w:r w:rsidRPr="003B42DE">
        <w:rPr>
          <w:rFonts w:eastAsia="Arial" w:cs="Arial"/>
          <w:color w:val="000000"/>
          <w:lang w:bidi="fr-FR"/>
        </w:rPr>
        <w:t>La règle surveille le journal des événements et observe les événements d’erreur soumis par le pack d’administration SSAS 2014. Si un des flux de travail (découverte, règle ou moniteur) échoue, un événement est journalisé et une alerte critique est signalée.</w:t>
      </w:r>
    </w:p>
    <w:tbl>
      <w:tblPr>
        <w:tblW w:w="0" w:type="auto"/>
        <w:tblCellMar>
          <w:left w:w="0" w:type="dxa"/>
          <w:right w:w="0" w:type="dxa"/>
        </w:tblCellMar>
        <w:tblLook w:val="04A0" w:firstRow="1" w:lastRow="0" w:firstColumn="1" w:lastColumn="0" w:noHBand="0" w:noVBand="1"/>
      </w:tblPr>
      <w:tblGrid>
        <w:gridCol w:w="43"/>
        <w:gridCol w:w="8484"/>
        <w:gridCol w:w="113"/>
      </w:tblGrid>
      <w:tr w:rsidR="004A4BFC" w:rsidRPr="003B42DE" w14:paraId="5284BB21" w14:textId="77777777" w:rsidTr="00B42A8D">
        <w:trPr>
          <w:trHeight w:val="54"/>
        </w:trPr>
        <w:tc>
          <w:tcPr>
            <w:tcW w:w="54" w:type="dxa"/>
          </w:tcPr>
          <w:p w14:paraId="47AAD56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FCA6726" w14:textId="77777777" w:rsidR="004A4BFC" w:rsidRPr="003B42DE" w:rsidRDefault="004A4BFC" w:rsidP="00B42A8D">
            <w:pPr>
              <w:pStyle w:val="EmptyCellLayoutStyle"/>
              <w:spacing w:after="0" w:line="240" w:lineRule="auto"/>
              <w:rPr>
                <w:rFonts w:ascii="Arial" w:hAnsi="Arial" w:cs="Arial"/>
              </w:rPr>
            </w:pPr>
          </w:p>
        </w:tc>
        <w:tc>
          <w:tcPr>
            <w:tcW w:w="149" w:type="dxa"/>
          </w:tcPr>
          <w:p w14:paraId="12E4119F" w14:textId="77777777" w:rsidR="004A4BFC" w:rsidRPr="003B42DE" w:rsidRDefault="004A4BFC" w:rsidP="00B42A8D">
            <w:pPr>
              <w:pStyle w:val="EmptyCellLayoutStyle"/>
              <w:spacing w:after="0" w:line="240" w:lineRule="auto"/>
              <w:rPr>
                <w:rFonts w:ascii="Arial" w:hAnsi="Arial" w:cs="Arial"/>
              </w:rPr>
            </w:pPr>
          </w:p>
        </w:tc>
      </w:tr>
      <w:tr w:rsidR="004A4BFC" w:rsidRPr="003B42DE" w14:paraId="4F0B5011" w14:textId="77777777" w:rsidTr="00B42A8D">
        <w:tc>
          <w:tcPr>
            <w:tcW w:w="54" w:type="dxa"/>
          </w:tcPr>
          <w:p w14:paraId="490BCDE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799"/>
              <w:gridCol w:w="2890"/>
              <w:gridCol w:w="2767"/>
            </w:tblGrid>
            <w:tr w:rsidR="004A4BFC" w:rsidRPr="003B42DE" w14:paraId="39C9A8D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827B5"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83B72"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1D6573"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84B0A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0406B"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3EE5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B2C3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30477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5FB4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63A3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5601A"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F1DFB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649FF" w14:textId="77777777" w:rsidR="004A4BFC" w:rsidRPr="003B42DE" w:rsidRDefault="004A4BFC" w:rsidP="00B42A8D">
                  <w:pPr>
                    <w:spacing w:after="0" w:line="240" w:lineRule="auto"/>
                    <w:rPr>
                      <w:rFonts w:cs="Arial"/>
                    </w:rPr>
                  </w:pPr>
                  <w:r w:rsidRPr="003B42DE">
                    <w:rPr>
                      <w:rFonts w:eastAsia="Arial" w:cs="Arial"/>
                      <w:color w:val="000000"/>
                      <w:lang w:bidi="fr-FR"/>
                    </w:rPr>
                    <w:t>Priorit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1748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73E6" w14:textId="77777777" w:rsidR="004A4BFC" w:rsidRPr="003B42DE" w:rsidRDefault="004A4BFC" w:rsidP="00B42A8D">
                  <w:pPr>
                    <w:spacing w:after="0" w:line="240" w:lineRule="auto"/>
                    <w:rPr>
                      <w:rFonts w:cs="Arial"/>
                    </w:rPr>
                  </w:pPr>
                  <w:r w:rsidRPr="003B42DE">
                    <w:rPr>
                      <w:rFonts w:eastAsia="Arial" w:cs="Arial"/>
                      <w:color w:val="000000"/>
                      <w:lang w:bidi="fr-FR"/>
                    </w:rPr>
                    <w:t>2</w:t>
                  </w:r>
                </w:p>
              </w:tc>
            </w:tr>
            <w:tr w:rsidR="004A4BFC" w:rsidRPr="003B42DE" w14:paraId="36D57D3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509DC5" w14:textId="77777777" w:rsidR="004A4BFC" w:rsidRPr="003B42DE" w:rsidRDefault="004A4BFC" w:rsidP="00B42A8D">
                  <w:pPr>
                    <w:spacing w:after="0" w:line="240" w:lineRule="auto"/>
                    <w:rPr>
                      <w:rFonts w:cs="Arial"/>
                    </w:rPr>
                  </w:pPr>
                  <w:r w:rsidRPr="003B42DE">
                    <w:rPr>
                      <w:rFonts w:eastAsia="Arial" w:cs="Arial"/>
                      <w:color w:val="000000"/>
                      <w:lang w:bidi="fr-FR"/>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C142F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1F01E" w14:textId="77777777" w:rsidR="004A4BFC" w:rsidRPr="003B42DE" w:rsidRDefault="004A4BFC" w:rsidP="00B42A8D">
                  <w:pPr>
                    <w:spacing w:after="0" w:line="240" w:lineRule="auto"/>
                    <w:rPr>
                      <w:rFonts w:cs="Arial"/>
                    </w:rPr>
                  </w:pPr>
                  <w:r w:rsidRPr="003B42DE">
                    <w:rPr>
                      <w:rFonts w:eastAsia="Arial" w:cs="Arial"/>
                      <w:color w:val="000000"/>
                      <w:lang w:bidi="fr-FR"/>
                    </w:rPr>
                    <w:t>2</w:t>
                  </w:r>
                </w:p>
              </w:tc>
            </w:tr>
          </w:tbl>
          <w:p w14:paraId="3730E040" w14:textId="77777777" w:rsidR="004A4BFC" w:rsidRPr="003B42DE" w:rsidRDefault="004A4BFC" w:rsidP="00B42A8D">
            <w:pPr>
              <w:spacing w:after="0" w:line="240" w:lineRule="auto"/>
              <w:rPr>
                <w:rFonts w:cs="Arial"/>
              </w:rPr>
            </w:pPr>
          </w:p>
        </w:tc>
        <w:tc>
          <w:tcPr>
            <w:tcW w:w="149" w:type="dxa"/>
          </w:tcPr>
          <w:p w14:paraId="6917BF1B" w14:textId="77777777" w:rsidR="004A4BFC" w:rsidRPr="003B42DE" w:rsidRDefault="004A4BFC" w:rsidP="00B42A8D">
            <w:pPr>
              <w:pStyle w:val="EmptyCellLayoutStyle"/>
              <w:spacing w:after="0" w:line="240" w:lineRule="auto"/>
              <w:rPr>
                <w:rFonts w:ascii="Arial" w:hAnsi="Arial" w:cs="Arial"/>
              </w:rPr>
            </w:pPr>
          </w:p>
        </w:tc>
      </w:tr>
      <w:tr w:rsidR="004A4BFC" w:rsidRPr="003B42DE" w14:paraId="3AB8BF64" w14:textId="77777777" w:rsidTr="00B42A8D">
        <w:trPr>
          <w:trHeight w:val="80"/>
        </w:trPr>
        <w:tc>
          <w:tcPr>
            <w:tcW w:w="54" w:type="dxa"/>
          </w:tcPr>
          <w:p w14:paraId="000B6D2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1681862" w14:textId="77777777" w:rsidR="004A4BFC" w:rsidRPr="003B42DE" w:rsidRDefault="004A4BFC" w:rsidP="00B42A8D">
            <w:pPr>
              <w:pStyle w:val="EmptyCellLayoutStyle"/>
              <w:spacing w:after="0" w:line="240" w:lineRule="auto"/>
              <w:rPr>
                <w:rFonts w:ascii="Arial" w:hAnsi="Arial" w:cs="Arial"/>
              </w:rPr>
            </w:pPr>
          </w:p>
        </w:tc>
        <w:tc>
          <w:tcPr>
            <w:tcW w:w="149" w:type="dxa"/>
          </w:tcPr>
          <w:p w14:paraId="217C5AEB" w14:textId="77777777" w:rsidR="004A4BFC" w:rsidRPr="003B42DE" w:rsidRDefault="004A4BFC" w:rsidP="00B42A8D">
            <w:pPr>
              <w:pStyle w:val="EmptyCellLayoutStyle"/>
              <w:spacing w:after="0" w:line="240" w:lineRule="auto"/>
              <w:rPr>
                <w:rFonts w:ascii="Arial" w:hAnsi="Arial" w:cs="Arial"/>
              </w:rPr>
            </w:pPr>
          </w:p>
        </w:tc>
      </w:tr>
    </w:tbl>
    <w:p w14:paraId="5C9326E2" w14:textId="77777777" w:rsidR="004A4BFC" w:rsidRPr="003B42DE" w:rsidRDefault="004A4BFC" w:rsidP="004A4BFC">
      <w:pPr>
        <w:spacing w:after="0" w:line="240" w:lineRule="auto"/>
        <w:rPr>
          <w:rFonts w:cs="Arial"/>
        </w:rPr>
      </w:pPr>
    </w:p>
    <w:p w14:paraId="144797DA" w14:textId="77777777" w:rsidR="004A4BFC" w:rsidRPr="003B42DE" w:rsidRDefault="004A4BFC" w:rsidP="003E4816">
      <w:pPr>
        <w:pStyle w:val="Heading2"/>
        <w:rPr>
          <w:rFonts w:cs="Arial"/>
        </w:rPr>
      </w:pPr>
      <w:bookmarkStart w:id="61" w:name="_Toc469571507"/>
      <w:r w:rsidRPr="003B42DE">
        <w:rPr>
          <w:rFonts w:cs="Arial"/>
          <w:lang w:bidi="fr-FR"/>
        </w:rPr>
        <w:t>Instance SSAS 2014</w:t>
      </w:r>
      <w:bookmarkEnd w:id="61"/>
    </w:p>
    <w:p w14:paraId="19994151" w14:textId="77777777" w:rsidR="004A4BFC" w:rsidRPr="003B42DE" w:rsidRDefault="004A4BFC" w:rsidP="004A4BFC">
      <w:pPr>
        <w:spacing w:after="0" w:line="240" w:lineRule="auto"/>
        <w:rPr>
          <w:rFonts w:cs="Arial"/>
        </w:rPr>
      </w:pPr>
      <w:r w:rsidRPr="003B42DE">
        <w:rPr>
          <w:rFonts w:eastAsia="Arial" w:cs="Arial"/>
          <w:color w:val="000000"/>
          <w:lang w:bidi="fr-FR"/>
        </w:rPr>
        <w:t>Installation de Microsoft SQL Server 2014 Analysis Services</w:t>
      </w:r>
    </w:p>
    <w:p w14:paraId="276B7FF8" w14:textId="77777777" w:rsidR="004A4BFC" w:rsidRPr="003B42DE" w:rsidRDefault="004A4BFC" w:rsidP="003E4816">
      <w:pPr>
        <w:pStyle w:val="Heading3"/>
        <w:rPr>
          <w:rFonts w:cs="Arial"/>
        </w:rPr>
      </w:pPr>
      <w:bookmarkStart w:id="62" w:name="_Toc469571508"/>
      <w:r w:rsidRPr="003B42DE">
        <w:rPr>
          <w:rFonts w:cs="Arial"/>
          <w:lang w:bidi="fr-FR"/>
        </w:rPr>
        <w:t>Instance SSAS 2014 - Moniteurs d’unités</w:t>
      </w:r>
      <w:bookmarkEnd w:id="62"/>
    </w:p>
    <w:p w14:paraId="621901C4"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Utilisation du processeur (%)</w:t>
      </w:r>
    </w:p>
    <w:p w14:paraId="7465B0A4" w14:textId="6D468C29" w:rsidR="004A4BFC" w:rsidRPr="003B42DE" w:rsidRDefault="004A4BFC" w:rsidP="004A4BFC">
      <w:pPr>
        <w:spacing w:after="0" w:line="240" w:lineRule="auto"/>
        <w:rPr>
          <w:rFonts w:cs="Arial"/>
        </w:rPr>
      </w:pPr>
      <w:r w:rsidRPr="003B42DE">
        <w:rPr>
          <w:rFonts w:eastAsia="Arial" w:cs="Arial"/>
          <w:color w:val="000000"/>
          <w:lang w:bidi="fr-FR"/>
        </w:rPr>
        <w:t>Le moniteur vous alerte si l’utilisation du processeur SSAS dépasse le seuil.</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4D62C6E" w14:textId="77777777" w:rsidTr="00B42A8D">
        <w:trPr>
          <w:trHeight w:val="54"/>
        </w:trPr>
        <w:tc>
          <w:tcPr>
            <w:tcW w:w="54" w:type="dxa"/>
          </w:tcPr>
          <w:p w14:paraId="7C3667C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E3751C5" w14:textId="77777777" w:rsidR="004A4BFC" w:rsidRPr="003B42DE" w:rsidRDefault="004A4BFC" w:rsidP="00B42A8D">
            <w:pPr>
              <w:pStyle w:val="EmptyCellLayoutStyle"/>
              <w:spacing w:after="0" w:line="240" w:lineRule="auto"/>
              <w:rPr>
                <w:rFonts w:ascii="Arial" w:hAnsi="Arial" w:cs="Arial"/>
              </w:rPr>
            </w:pPr>
          </w:p>
        </w:tc>
        <w:tc>
          <w:tcPr>
            <w:tcW w:w="149" w:type="dxa"/>
          </w:tcPr>
          <w:p w14:paraId="3B48D9BE" w14:textId="77777777" w:rsidR="004A4BFC" w:rsidRPr="003B42DE" w:rsidRDefault="004A4BFC" w:rsidP="00B42A8D">
            <w:pPr>
              <w:pStyle w:val="EmptyCellLayoutStyle"/>
              <w:spacing w:after="0" w:line="240" w:lineRule="auto"/>
              <w:rPr>
                <w:rFonts w:ascii="Arial" w:hAnsi="Arial" w:cs="Arial"/>
              </w:rPr>
            </w:pPr>
          </w:p>
        </w:tc>
      </w:tr>
      <w:tr w:rsidR="004A4BFC" w:rsidRPr="003B42DE" w14:paraId="30F3F8D3" w14:textId="77777777" w:rsidTr="00B42A8D">
        <w:tc>
          <w:tcPr>
            <w:tcW w:w="54" w:type="dxa"/>
          </w:tcPr>
          <w:p w14:paraId="5773731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5C5811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23DC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D9A72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EE8086"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CEBAFC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95E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2192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CFE7B"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746B5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C3C30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CE97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61815"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42F8FE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CEAFB"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F8276" w14:textId="467BEC31" w:rsidR="004A4BFC" w:rsidRPr="003B42DE" w:rsidRDefault="004A4BFC" w:rsidP="00B42A8D">
                  <w:pPr>
                    <w:spacing w:after="0" w:line="240" w:lineRule="auto"/>
                    <w:rPr>
                      <w:rFonts w:cs="Arial"/>
                    </w:rPr>
                  </w:pPr>
                  <w:r w:rsidRPr="003B42DE">
                    <w:rPr>
                      <w:rFonts w:eastAsia="Arial" w:cs="Arial"/>
                      <w:color w:val="000000"/>
                      <w:lang w:bidi="fr-FR"/>
                    </w:rPr>
                    <w:t>Le moniteur vous alerte si l’utilisation du processeur par le processus SSAS dépasse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CDCA1" w14:textId="77777777" w:rsidR="004A4BFC" w:rsidRPr="003B42DE" w:rsidRDefault="004A4BFC" w:rsidP="00B42A8D">
                  <w:pPr>
                    <w:spacing w:after="0" w:line="240" w:lineRule="auto"/>
                    <w:rPr>
                      <w:rFonts w:cs="Arial"/>
                    </w:rPr>
                  </w:pPr>
                  <w:r w:rsidRPr="003B42DE">
                    <w:rPr>
                      <w:rFonts w:eastAsia="Arial" w:cs="Arial"/>
                      <w:color w:val="000000"/>
                      <w:lang w:bidi="fr-FR"/>
                    </w:rPr>
                    <w:t>95</w:t>
                  </w:r>
                </w:p>
              </w:tc>
            </w:tr>
            <w:tr w:rsidR="004A4BFC" w:rsidRPr="003B42DE" w14:paraId="30E59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F2C28"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D74B"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92D2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C13FB4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9D15C"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1B8A6" w14:textId="77777777" w:rsidR="004A4BFC" w:rsidRPr="003B42DE" w:rsidRDefault="004A4BFC" w:rsidP="00B42A8D">
                  <w:pPr>
                    <w:spacing w:after="0" w:line="240" w:lineRule="auto"/>
                    <w:rPr>
                      <w:rFonts w:cs="Arial"/>
                    </w:rPr>
                  </w:pPr>
                  <w:r w:rsidRPr="003B42DE">
                    <w:rPr>
                      <w:rFonts w:eastAsia="Arial" w:cs="Arial"/>
                      <w:color w:val="000000"/>
                      <w:lang w:bidi="fr-FR"/>
                    </w:rPr>
                    <w:t>Indique le nombre de dépassements de seuil d’une valeur mesurée avant que l’état soit chang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58675"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6FBCA7D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15F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41EB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A4458" w14:textId="77777777" w:rsidR="004A4BFC" w:rsidRPr="003B42DE" w:rsidRDefault="004A4BFC" w:rsidP="00B42A8D">
                  <w:pPr>
                    <w:spacing w:after="0" w:line="240" w:lineRule="auto"/>
                    <w:rPr>
                      <w:rFonts w:cs="Arial"/>
                    </w:rPr>
                  </w:pPr>
                </w:p>
              </w:tc>
            </w:tr>
            <w:tr w:rsidR="004A4BFC" w:rsidRPr="003B42DE" w14:paraId="2B59787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8045C4"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013583"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6EBD1A"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26F6E42" w14:textId="77777777" w:rsidR="004A4BFC" w:rsidRPr="003B42DE" w:rsidRDefault="004A4BFC" w:rsidP="00B42A8D">
            <w:pPr>
              <w:spacing w:after="0" w:line="240" w:lineRule="auto"/>
              <w:rPr>
                <w:rFonts w:cs="Arial"/>
              </w:rPr>
            </w:pPr>
          </w:p>
        </w:tc>
        <w:tc>
          <w:tcPr>
            <w:tcW w:w="149" w:type="dxa"/>
          </w:tcPr>
          <w:p w14:paraId="27E5AB93" w14:textId="77777777" w:rsidR="004A4BFC" w:rsidRPr="003B42DE" w:rsidRDefault="004A4BFC" w:rsidP="00B42A8D">
            <w:pPr>
              <w:pStyle w:val="EmptyCellLayoutStyle"/>
              <w:spacing w:after="0" w:line="240" w:lineRule="auto"/>
              <w:rPr>
                <w:rFonts w:ascii="Arial" w:hAnsi="Arial" w:cs="Arial"/>
              </w:rPr>
            </w:pPr>
          </w:p>
        </w:tc>
      </w:tr>
      <w:tr w:rsidR="004A4BFC" w:rsidRPr="003B42DE" w14:paraId="2A2E29C9" w14:textId="77777777" w:rsidTr="00B42A8D">
        <w:trPr>
          <w:trHeight w:val="80"/>
        </w:trPr>
        <w:tc>
          <w:tcPr>
            <w:tcW w:w="54" w:type="dxa"/>
          </w:tcPr>
          <w:p w14:paraId="1A9D890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89D9061" w14:textId="77777777" w:rsidR="004A4BFC" w:rsidRPr="003B42DE" w:rsidRDefault="004A4BFC" w:rsidP="00B42A8D">
            <w:pPr>
              <w:pStyle w:val="EmptyCellLayoutStyle"/>
              <w:spacing w:after="0" w:line="240" w:lineRule="auto"/>
              <w:rPr>
                <w:rFonts w:ascii="Arial" w:hAnsi="Arial" w:cs="Arial"/>
              </w:rPr>
            </w:pPr>
          </w:p>
        </w:tc>
        <w:tc>
          <w:tcPr>
            <w:tcW w:w="149" w:type="dxa"/>
          </w:tcPr>
          <w:p w14:paraId="3FB8A8BD" w14:textId="77777777" w:rsidR="004A4BFC" w:rsidRPr="003B42DE" w:rsidRDefault="004A4BFC" w:rsidP="00B42A8D">
            <w:pPr>
              <w:pStyle w:val="EmptyCellLayoutStyle"/>
              <w:spacing w:after="0" w:line="240" w:lineRule="auto"/>
              <w:rPr>
                <w:rFonts w:ascii="Arial" w:hAnsi="Arial" w:cs="Arial"/>
              </w:rPr>
            </w:pPr>
          </w:p>
        </w:tc>
      </w:tr>
    </w:tbl>
    <w:p w14:paraId="4805D6AA" w14:textId="77777777" w:rsidR="004A4BFC" w:rsidRPr="003B42DE" w:rsidRDefault="004A4BFC" w:rsidP="004A4BFC">
      <w:pPr>
        <w:spacing w:after="0" w:line="240" w:lineRule="auto"/>
        <w:rPr>
          <w:rFonts w:cs="Arial"/>
        </w:rPr>
      </w:pPr>
    </w:p>
    <w:p w14:paraId="23091F0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Utilisation de mémoire sur le serveur</w:t>
      </w:r>
    </w:p>
    <w:p w14:paraId="2FF7751B" w14:textId="77777777" w:rsidR="004A4BFC" w:rsidRPr="003B42DE" w:rsidRDefault="004A4BFC" w:rsidP="004A4BFC">
      <w:pPr>
        <w:spacing w:after="0" w:line="240" w:lineRule="auto"/>
        <w:rPr>
          <w:rFonts w:cs="Arial"/>
        </w:rPr>
      </w:pPr>
      <w:r w:rsidRPr="003B42DE">
        <w:rPr>
          <w:rFonts w:eastAsia="Arial" w:cs="Arial"/>
          <w:color w:val="000000"/>
          <w:lang w:bidi="fr-FR"/>
        </w:rPr>
        <w:t>Le moniteur observe l’utilisation de la mémoire par les processus non-Analysis Services sur le serveur, pour vérifier que la limite totale de la mémoire est toujours disponible pour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42C63E6" w14:textId="77777777" w:rsidTr="00B42A8D">
        <w:trPr>
          <w:trHeight w:val="54"/>
        </w:trPr>
        <w:tc>
          <w:tcPr>
            <w:tcW w:w="54" w:type="dxa"/>
          </w:tcPr>
          <w:p w14:paraId="43545D6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6912FE3" w14:textId="77777777" w:rsidR="004A4BFC" w:rsidRPr="003B42DE" w:rsidRDefault="004A4BFC" w:rsidP="00B42A8D">
            <w:pPr>
              <w:pStyle w:val="EmptyCellLayoutStyle"/>
              <w:spacing w:after="0" w:line="240" w:lineRule="auto"/>
              <w:rPr>
                <w:rFonts w:ascii="Arial" w:hAnsi="Arial" w:cs="Arial"/>
              </w:rPr>
            </w:pPr>
          </w:p>
        </w:tc>
        <w:tc>
          <w:tcPr>
            <w:tcW w:w="149" w:type="dxa"/>
          </w:tcPr>
          <w:p w14:paraId="5AE6D2A8" w14:textId="77777777" w:rsidR="004A4BFC" w:rsidRPr="003B42DE" w:rsidRDefault="004A4BFC" w:rsidP="00B42A8D">
            <w:pPr>
              <w:pStyle w:val="EmptyCellLayoutStyle"/>
              <w:spacing w:after="0" w:line="240" w:lineRule="auto"/>
              <w:rPr>
                <w:rFonts w:ascii="Arial" w:hAnsi="Arial" w:cs="Arial"/>
              </w:rPr>
            </w:pPr>
          </w:p>
        </w:tc>
      </w:tr>
      <w:tr w:rsidR="004A4BFC" w:rsidRPr="003B42DE" w14:paraId="08348231" w14:textId="77777777" w:rsidTr="00B42A8D">
        <w:tc>
          <w:tcPr>
            <w:tcW w:w="54" w:type="dxa"/>
          </w:tcPr>
          <w:p w14:paraId="16016BD6"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11CEF9B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92BF31"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BD9B75"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01BD7B"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3B01A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DC541"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5332A"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C95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E1D91A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E72D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94F2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EF804"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13C5B6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9E2EC"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37277"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quand la quantité non réservée libre (en %) passe sous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B2D4C" w14:textId="77777777" w:rsidR="004A4BFC" w:rsidRPr="003B42DE" w:rsidRDefault="004A4BFC" w:rsidP="00B42A8D">
                  <w:pPr>
                    <w:spacing w:after="0" w:line="240" w:lineRule="auto"/>
                    <w:rPr>
                      <w:rFonts w:cs="Arial"/>
                    </w:rPr>
                  </w:pPr>
                  <w:r w:rsidRPr="003B42DE">
                    <w:rPr>
                      <w:rFonts w:eastAsia="Arial" w:cs="Arial"/>
                      <w:color w:val="000000"/>
                      <w:lang w:bidi="fr-FR"/>
                    </w:rPr>
                    <w:t>5</w:t>
                  </w:r>
                </w:p>
              </w:tc>
            </w:tr>
            <w:tr w:rsidR="004A4BFC" w:rsidRPr="003B42DE" w14:paraId="1BB2CA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2145C"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03C997"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97A39"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D1D20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A07B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5CB2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F2CF8" w14:textId="77777777" w:rsidR="004A4BFC" w:rsidRPr="003B42DE" w:rsidRDefault="004A4BFC" w:rsidP="00B42A8D">
                  <w:pPr>
                    <w:spacing w:after="0" w:line="240" w:lineRule="auto"/>
                    <w:rPr>
                      <w:rFonts w:cs="Arial"/>
                    </w:rPr>
                  </w:pPr>
                </w:p>
              </w:tc>
            </w:tr>
            <w:tr w:rsidR="004A4BFC" w:rsidRPr="003B42DE" w14:paraId="11C45D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12CDF"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3484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8501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3DBDCCD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38D3EF"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274034"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quand la quantité non réservée libre (en %) passe sous le seuil, mais dépasse toujours le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D6F690"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bl>
          <w:p w14:paraId="3567A4AD" w14:textId="77777777" w:rsidR="004A4BFC" w:rsidRPr="003B42DE" w:rsidRDefault="004A4BFC" w:rsidP="00B42A8D">
            <w:pPr>
              <w:spacing w:after="0" w:line="240" w:lineRule="auto"/>
              <w:rPr>
                <w:rFonts w:cs="Arial"/>
              </w:rPr>
            </w:pPr>
          </w:p>
        </w:tc>
        <w:tc>
          <w:tcPr>
            <w:tcW w:w="149" w:type="dxa"/>
          </w:tcPr>
          <w:p w14:paraId="64255B82" w14:textId="77777777" w:rsidR="004A4BFC" w:rsidRPr="003B42DE" w:rsidRDefault="004A4BFC" w:rsidP="00B42A8D">
            <w:pPr>
              <w:pStyle w:val="EmptyCellLayoutStyle"/>
              <w:spacing w:after="0" w:line="240" w:lineRule="auto"/>
              <w:rPr>
                <w:rFonts w:ascii="Arial" w:hAnsi="Arial" w:cs="Arial"/>
              </w:rPr>
            </w:pPr>
          </w:p>
        </w:tc>
      </w:tr>
      <w:tr w:rsidR="004A4BFC" w:rsidRPr="003B42DE" w14:paraId="728F09E9" w14:textId="77777777" w:rsidTr="00B42A8D">
        <w:trPr>
          <w:trHeight w:val="80"/>
        </w:trPr>
        <w:tc>
          <w:tcPr>
            <w:tcW w:w="54" w:type="dxa"/>
          </w:tcPr>
          <w:p w14:paraId="61733DD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D18F345" w14:textId="77777777" w:rsidR="004A4BFC" w:rsidRPr="003B42DE" w:rsidRDefault="004A4BFC" w:rsidP="00B42A8D">
            <w:pPr>
              <w:pStyle w:val="EmptyCellLayoutStyle"/>
              <w:spacing w:after="0" w:line="240" w:lineRule="auto"/>
              <w:rPr>
                <w:rFonts w:ascii="Arial" w:hAnsi="Arial" w:cs="Arial"/>
              </w:rPr>
            </w:pPr>
          </w:p>
        </w:tc>
        <w:tc>
          <w:tcPr>
            <w:tcW w:w="149" w:type="dxa"/>
          </w:tcPr>
          <w:p w14:paraId="61396971" w14:textId="77777777" w:rsidR="004A4BFC" w:rsidRPr="003B42DE" w:rsidRDefault="004A4BFC" w:rsidP="00B42A8D">
            <w:pPr>
              <w:pStyle w:val="EmptyCellLayoutStyle"/>
              <w:spacing w:after="0" w:line="240" w:lineRule="auto"/>
              <w:rPr>
                <w:rFonts w:ascii="Arial" w:hAnsi="Arial" w:cs="Arial"/>
              </w:rPr>
            </w:pPr>
          </w:p>
        </w:tc>
      </w:tr>
    </w:tbl>
    <w:p w14:paraId="747C2521" w14:textId="77777777" w:rsidR="004A4BFC" w:rsidRPr="003B42DE" w:rsidRDefault="004A4BFC" w:rsidP="004A4BFC">
      <w:pPr>
        <w:spacing w:after="0" w:line="240" w:lineRule="auto"/>
        <w:rPr>
          <w:rFonts w:cs="Arial"/>
        </w:rPr>
      </w:pPr>
    </w:p>
    <w:p w14:paraId="59A95BF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Espace libre de stockage par défaut</w:t>
      </w:r>
    </w:p>
    <w:p w14:paraId="513B2CF6" w14:textId="77777777" w:rsidR="004A4BFC" w:rsidRPr="003B42DE" w:rsidRDefault="004A4BFC" w:rsidP="004A4BFC">
      <w:pPr>
        <w:spacing w:after="0" w:line="240" w:lineRule="auto"/>
        <w:rPr>
          <w:rFonts w:cs="Arial"/>
        </w:rPr>
      </w:pPr>
      <w:r w:rsidRPr="003B42DE">
        <w:rPr>
          <w:rFonts w:eastAsia="Arial" w:cs="Arial"/>
          <w:color w:val="000000"/>
          <w:lang w:bidi="fr-FR"/>
        </w:rPr>
        <w:t>Le moniteur génère un avertissement quand l’espace libre disponible pour le stockage de l’instance par défaut passe sous le paramètre de seuil d’avertissement, exprimé en pourcentage de la somme de la taille estimée du dossier de stockage par défaut (Répertoire de données) et de l’espace disque libre. Le moniteur génère une alerte critique quand l’espace disponible passe sous le seuil critique. Le moniteur ne prend pas en compte les bases de données ou partitions situées dans des dossiers autres que le dossier de stockage par défaut (Répertoir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09A85B9" w14:textId="77777777" w:rsidTr="00B42A8D">
        <w:trPr>
          <w:trHeight w:val="54"/>
        </w:trPr>
        <w:tc>
          <w:tcPr>
            <w:tcW w:w="54" w:type="dxa"/>
          </w:tcPr>
          <w:p w14:paraId="6638C5B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B05C9FC" w14:textId="77777777" w:rsidR="004A4BFC" w:rsidRPr="003B42DE" w:rsidRDefault="004A4BFC" w:rsidP="00B42A8D">
            <w:pPr>
              <w:pStyle w:val="EmptyCellLayoutStyle"/>
              <w:spacing w:after="0" w:line="240" w:lineRule="auto"/>
              <w:rPr>
                <w:rFonts w:ascii="Arial" w:hAnsi="Arial" w:cs="Arial"/>
              </w:rPr>
            </w:pPr>
          </w:p>
        </w:tc>
        <w:tc>
          <w:tcPr>
            <w:tcW w:w="149" w:type="dxa"/>
          </w:tcPr>
          <w:p w14:paraId="18228D7C" w14:textId="77777777" w:rsidR="004A4BFC" w:rsidRPr="003B42DE" w:rsidRDefault="004A4BFC" w:rsidP="00B42A8D">
            <w:pPr>
              <w:pStyle w:val="EmptyCellLayoutStyle"/>
              <w:spacing w:after="0" w:line="240" w:lineRule="auto"/>
              <w:rPr>
                <w:rFonts w:ascii="Arial" w:hAnsi="Arial" w:cs="Arial"/>
              </w:rPr>
            </w:pPr>
          </w:p>
        </w:tc>
      </w:tr>
      <w:tr w:rsidR="004A4BFC" w:rsidRPr="003B42DE" w14:paraId="72EFCA52" w14:textId="77777777" w:rsidTr="00B42A8D">
        <w:tc>
          <w:tcPr>
            <w:tcW w:w="54" w:type="dxa"/>
          </w:tcPr>
          <w:p w14:paraId="4308BC1C"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310C321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2556F7"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860A09"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3BDFF9"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934B5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A8601"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3B28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58B1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1790D4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E6E60"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D3E8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593B8"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0D2344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CB137"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74368"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si le compteur de performances Espace libre de l’instance AS (en %) passe sous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0197A4" w14:textId="77777777" w:rsidR="004A4BFC" w:rsidRPr="003B42DE" w:rsidRDefault="004A4BFC" w:rsidP="00B42A8D">
                  <w:pPr>
                    <w:spacing w:after="0" w:line="240" w:lineRule="auto"/>
                    <w:rPr>
                      <w:rFonts w:cs="Arial"/>
                    </w:rPr>
                  </w:pPr>
                  <w:r w:rsidRPr="003B42DE">
                    <w:rPr>
                      <w:rFonts w:eastAsia="Arial" w:cs="Arial"/>
                      <w:color w:val="000000"/>
                      <w:lang w:bidi="fr-FR"/>
                    </w:rPr>
                    <w:t>5</w:t>
                  </w:r>
                </w:p>
              </w:tc>
            </w:tr>
            <w:tr w:rsidR="004A4BFC" w:rsidRPr="003B42DE" w14:paraId="7E79BB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8894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6E59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1F32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0236BE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8FCE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C02D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4C2EC" w14:textId="77777777" w:rsidR="004A4BFC" w:rsidRPr="003B42DE" w:rsidRDefault="004A4BFC" w:rsidP="00B42A8D">
                  <w:pPr>
                    <w:spacing w:after="0" w:line="240" w:lineRule="auto"/>
                    <w:rPr>
                      <w:rFonts w:cs="Arial"/>
                    </w:rPr>
                  </w:pPr>
                </w:p>
              </w:tc>
            </w:tr>
            <w:tr w:rsidR="004A4BFC" w:rsidRPr="003B42DE" w14:paraId="788F5E7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24679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A7A27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FA08F"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350ED2A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91218"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A7E22F"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si le compteur de performances Espace libre de l’instance AS (en %) passe sous le seuil, mais reste au-dessus du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9CF925"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bl>
          <w:p w14:paraId="14B39B06" w14:textId="77777777" w:rsidR="004A4BFC" w:rsidRPr="003B42DE" w:rsidRDefault="004A4BFC" w:rsidP="00B42A8D">
            <w:pPr>
              <w:spacing w:after="0" w:line="240" w:lineRule="auto"/>
              <w:rPr>
                <w:rFonts w:cs="Arial"/>
              </w:rPr>
            </w:pPr>
          </w:p>
        </w:tc>
        <w:tc>
          <w:tcPr>
            <w:tcW w:w="149" w:type="dxa"/>
          </w:tcPr>
          <w:p w14:paraId="494EE68F" w14:textId="77777777" w:rsidR="004A4BFC" w:rsidRPr="003B42DE" w:rsidRDefault="004A4BFC" w:rsidP="00B42A8D">
            <w:pPr>
              <w:pStyle w:val="EmptyCellLayoutStyle"/>
              <w:spacing w:after="0" w:line="240" w:lineRule="auto"/>
              <w:rPr>
                <w:rFonts w:ascii="Arial" w:hAnsi="Arial" w:cs="Arial"/>
              </w:rPr>
            </w:pPr>
          </w:p>
        </w:tc>
      </w:tr>
      <w:tr w:rsidR="004A4BFC" w:rsidRPr="003B42DE" w14:paraId="7B8EB0EA" w14:textId="77777777" w:rsidTr="00B42A8D">
        <w:trPr>
          <w:trHeight w:val="80"/>
        </w:trPr>
        <w:tc>
          <w:tcPr>
            <w:tcW w:w="54" w:type="dxa"/>
          </w:tcPr>
          <w:p w14:paraId="7431ABD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09A4148" w14:textId="77777777" w:rsidR="004A4BFC" w:rsidRPr="003B42DE" w:rsidRDefault="004A4BFC" w:rsidP="00B42A8D">
            <w:pPr>
              <w:pStyle w:val="EmptyCellLayoutStyle"/>
              <w:spacing w:after="0" w:line="240" w:lineRule="auto"/>
              <w:rPr>
                <w:rFonts w:ascii="Arial" w:hAnsi="Arial" w:cs="Arial"/>
              </w:rPr>
            </w:pPr>
          </w:p>
        </w:tc>
        <w:tc>
          <w:tcPr>
            <w:tcW w:w="149" w:type="dxa"/>
          </w:tcPr>
          <w:p w14:paraId="28C72978" w14:textId="77777777" w:rsidR="004A4BFC" w:rsidRPr="003B42DE" w:rsidRDefault="004A4BFC" w:rsidP="00B42A8D">
            <w:pPr>
              <w:pStyle w:val="EmptyCellLayoutStyle"/>
              <w:spacing w:after="0" w:line="240" w:lineRule="auto"/>
              <w:rPr>
                <w:rFonts w:ascii="Arial" w:hAnsi="Arial" w:cs="Arial"/>
              </w:rPr>
            </w:pPr>
          </w:p>
        </w:tc>
      </w:tr>
    </w:tbl>
    <w:p w14:paraId="2C25F66C" w14:textId="77777777" w:rsidR="004A4BFC" w:rsidRPr="003B42DE" w:rsidRDefault="004A4BFC" w:rsidP="004A4BFC">
      <w:pPr>
        <w:spacing w:after="0" w:line="240" w:lineRule="auto"/>
        <w:rPr>
          <w:rFonts w:cs="Arial"/>
        </w:rPr>
      </w:pPr>
    </w:p>
    <w:p w14:paraId="476B58F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État du service</w:t>
      </w:r>
    </w:p>
    <w:p w14:paraId="7C41ADE2"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e service Windows pour l’instance SSAS n’est pas en état d’exécution pendant une durée supérieure au seuil configuré.</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0967CF3" w14:textId="77777777" w:rsidTr="00B42A8D">
        <w:trPr>
          <w:trHeight w:val="54"/>
        </w:trPr>
        <w:tc>
          <w:tcPr>
            <w:tcW w:w="54" w:type="dxa"/>
          </w:tcPr>
          <w:p w14:paraId="7EB8BE5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06B30EE" w14:textId="77777777" w:rsidR="004A4BFC" w:rsidRPr="003B42DE" w:rsidRDefault="004A4BFC" w:rsidP="00B42A8D">
            <w:pPr>
              <w:pStyle w:val="EmptyCellLayoutStyle"/>
              <w:spacing w:after="0" w:line="240" w:lineRule="auto"/>
              <w:rPr>
                <w:rFonts w:ascii="Arial" w:hAnsi="Arial" w:cs="Arial"/>
              </w:rPr>
            </w:pPr>
          </w:p>
        </w:tc>
        <w:tc>
          <w:tcPr>
            <w:tcW w:w="149" w:type="dxa"/>
          </w:tcPr>
          <w:p w14:paraId="7B40D0C8" w14:textId="77777777" w:rsidR="004A4BFC" w:rsidRPr="003B42DE" w:rsidRDefault="004A4BFC" w:rsidP="00B42A8D">
            <w:pPr>
              <w:pStyle w:val="EmptyCellLayoutStyle"/>
              <w:spacing w:after="0" w:line="240" w:lineRule="auto"/>
              <w:rPr>
                <w:rFonts w:ascii="Arial" w:hAnsi="Arial" w:cs="Arial"/>
              </w:rPr>
            </w:pPr>
          </w:p>
        </w:tc>
      </w:tr>
      <w:tr w:rsidR="004A4BFC" w:rsidRPr="003B42DE" w14:paraId="14F94E1A" w14:textId="77777777" w:rsidTr="00B42A8D">
        <w:tc>
          <w:tcPr>
            <w:tcW w:w="54" w:type="dxa"/>
          </w:tcPr>
          <w:p w14:paraId="2844262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E7898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78A8F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F8032A"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E06D3"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385D55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87193D"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0301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1069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23FE621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5932B"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B8D1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FCB14"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6042C8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592B9" w14:textId="77777777" w:rsidR="004A4BFC" w:rsidRPr="003B42DE" w:rsidRDefault="004A4BFC" w:rsidP="00B42A8D">
                  <w:pPr>
                    <w:spacing w:after="0" w:line="240" w:lineRule="auto"/>
                    <w:rPr>
                      <w:rFonts w:cs="Arial"/>
                    </w:rPr>
                  </w:pPr>
                  <w:r w:rsidRPr="003B42DE">
                    <w:rPr>
                      <w:rFonts w:eastAsia="Arial" w:cs="Arial"/>
                      <w:color w:val="000000"/>
                      <w:lang w:bidi="fr-FR"/>
                    </w:rPr>
                    <w:t>Alerte uniquement si le type de démarrage du service est automatiq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AADE7" w14:textId="77777777" w:rsidR="004A4BFC" w:rsidRPr="003B42DE" w:rsidRDefault="004A4BFC" w:rsidP="00B42A8D">
                  <w:pPr>
                    <w:spacing w:after="0" w:line="240" w:lineRule="auto"/>
                    <w:rPr>
                      <w:rFonts w:cs="Arial"/>
                    </w:rPr>
                  </w:pPr>
                  <w:r w:rsidRPr="003B42DE">
                    <w:rPr>
                      <w:rFonts w:eastAsia="Arial" w:cs="Arial"/>
                      <w:color w:val="000000"/>
                      <w:lang w:bidi="fr-FR"/>
                    </w:rPr>
                    <w:t>La valeur ne peut être que « True » ou « False ». Si la valeur est « False », alors les alertes sont déclenchées, quel que soit le type de démarrage défini. La valeur par défaut est « True ».</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E69EF"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70E2B86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D0A5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20D68"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94757" w14:textId="77777777" w:rsidR="004A4BFC" w:rsidRPr="003B42DE" w:rsidRDefault="004A4BFC" w:rsidP="00B42A8D">
                  <w:pPr>
                    <w:spacing w:after="0" w:line="240" w:lineRule="auto"/>
                    <w:rPr>
                      <w:rFonts w:cs="Arial"/>
                    </w:rPr>
                  </w:pPr>
                  <w:r w:rsidRPr="003B42DE">
                    <w:rPr>
                      <w:rFonts w:eastAsia="Arial" w:cs="Arial"/>
                      <w:color w:val="000000"/>
                      <w:lang w:bidi="fr-FR"/>
                    </w:rPr>
                    <w:t>60</w:t>
                  </w:r>
                </w:p>
              </w:tc>
            </w:tr>
            <w:tr w:rsidR="004A4BFC" w:rsidRPr="003B42DE" w14:paraId="14AAE5E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96BE3"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CB1E9"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échecs de vérifications suivantes est supérieur ou égal au nombre minimal de vérification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23EAA" w14:textId="77777777" w:rsidR="004A4BFC" w:rsidRPr="003B42DE" w:rsidRDefault="004A4BFC" w:rsidP="00B42A8D">
                  <w:pPr>
                    <w:spacing w:after="0" w:line="240" w:lineRule="auto"/>
                    <w:rPr>
                      <w:rFonts w:cs="Arial"/>
                    </w:rPr>
                  </w:pPr>
                  <w:r w:rsidRPr="003B42DE">
                    <w:rPr>
                      <w:rFonts w:eastAsia="Arial" w:cs="Arial"/>
                      <w:color w:val="000000"/>
                      <w:lang w:bidi="fr-FR"/>
                    </w:rPr>
                    <w:t>15</w:t>
                  </w:r>
                </w:p>
              </w:tc>
            </w:tr>
            <w:tr w:rsidR="004A4BFC" w:rsidRPr="003B42DE" w14:paraId="57588C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1FF1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510F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7CEE2" w14:textId="77777777" w:rsidR="004A4BFC" w:rsidRPr="003B42DE" w:rsidRDefault="004A4BFC" w:rsidP="00B42A8D">
                  <w:pPr>
                    <w:spacing w:after="0" w:line="240" w:lineRule="auto"/>
                    <w:rPr>
                      <w:rFonts w:cs="Arial"/>
                    </w:rPr>
                  </w:pPr>
                </w:p>
              </w:tc>
            </w:tr>
            <w:tr w:rsidR="004A4BFC" w:rsidRPr="003B42DE" w14:paraId="39A71F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024B74"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594D5"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FB743D"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B65D075" w14:textId="77777777" w:rsidR="004A4BFC" w:rsidRPr="003B42DE" w:rsidRDefault="004A4BFC" w:rsidP="00B42A8D">
            <w:pPr>
              <w:spacing w:after="0" w:line="240" w:lineRule="auto"/>
              <w:rPr>
                <w:rFonts w:cs="Arial"/>
              </w:rPr>
            </w:pPr>
          </w:p>
        </w:tc>
        <w:tc>
          <w:tcPr>
            <w:tcW w:w="149" w:type="dxa"/>
          </w:tcPr>
          <w:p w14:paraId="6BFAF0EB" w14:textId="77777777" w:rsidR="004A4BFC" w:rsidRPr="003B42DE" w:rsidRDefault="004A4BFC" w:rsidP="00B42A8D">
            <w:pPr>
              <w:pStyle w:val="EmptyCellLayoutStyle"/>
              <w:spacing w:after="0" w:line="240" w:lineRule="auto"/>
              <w:rPr>
                <w:rFonts w:ascii="Arial" w:hAnsi="Arial" w:cs="Arial"/>
              </w:rPr>
            </w:pPr>
          </w:p>
        </w:tc>
      </w:tr>
      <w:tr w:rsidR="004A4BFC" w:rsidRPr="003B42DE" w14:paraId="522C4974" w14:textId="77777777" w:rsidTr="00B42A8D">
        <w:trPr>
          <w:trHeight w:val="80"/>
        </w:trPr>
        <w:tc>
          <w:tcPr>
            <w:tcW w:w="54" w:type="dxa"/>
          </w:tcPr>
          <w:p w14:paraId="3B35F01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F49A357" w14:textId="77777777" w:rsidR="004A4BFC" w:rsidRPr="003B42DE" w:rsidRDefault="004A4BFC" w:rsidP="00B42A8D">
            <w:pPr>
              <w:pStyle w:val="EmptyCellLayoutStyle"/>
              <w:spacing w:after="0" w:line="240" w:lineRule="auto"/>
              <w:rPr>
                <w:rFonts w:ascii="Arial" w:hAnsi="Arial" w:cs="Arial"/>
              </w:rPr>
            </w:pPr>
          </w:p>
        </w:tc>
        <w:tc>
          <w:tcPr>
            <w:tcW w:w="149" w:type="dxa"/>
          </w:tcPr>
          <w:p w14:paraId="670BFE6B" w14:textId="77777777" w:rsidR="004A4BFC" w:rsidRPr="003B42DE" w:rsidRDefault="004A4BFC" w:rsidP="00B42A8D">
            <w:pPr>
              <w:pStyle w:val="EmptyCellLayoutStyle"/>
              <w:spacing w:after="0" w:line="240" w:lineRule="auto"/>
              <w:rPr>
                <w:rFonts w:ascii="Arial" w:hAnsi="Arial" w:cs="Arial"/>
              </w:rPr>
            </w:pPr>
          </w:p>
        </w:tc>
      </w:tr>
    </w:tbl>
    <w:p w14:paraId="080AC747" w14:textId="77777777" w:rsidR="004A4BFC" w:rsidRPr="003B42DE" w:rsidRDefault="004A4BFC" w:rsidP="004A4BFC">
      <w:pPr>
        <w:spacing w:after="0" w:line="240" w:lineRule="auto"/>
        <w:rPr>
          <w:rFonts w:cs="Arial"/>
        </w:rPr>
      </w:pPr>
    </w:p>
    <w:p w14:paraId="208BA3F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Conflit de configuration de mémoire avec SQL Server</w:t>
      </w:r>
    </w:p>
    <w:p w14:paraId="281F1FC4" w14:textId="1B20F1D7" w:rsidR="004A4BFC" w:rsidRPr="003B42DE" w:rsidRDefault="004A4BFC" w:rsidP="004A4BFC">
      <w:pPr>
        <w:spacing w:after="0" w:line="240" w:lineRule="auto"/>
        <w:rPr>
          <w:rFonts w:cs="Arial"/>
        </w:rPr>
      </w:pPr>
      <w:r w:rsidRPr="003B42DE">
        <w:rPr>
          <w:rFonts w:eastAsia="Arial" w:cs="Arial"/>
          <w:color w:val="000000"/>
          <w:lang w:bidi="fr-FR"/>
        </w:rPr>
        <w:t>Le moniteur vous alerte si un processus de moteur de base de données relationnelle SQL Server est en cours d’exécution sur le serveur et que la configuration de la limite totale de la mémoire pour l’instance SSAS est plus élevée que le seuil spécifié, afin de vérifier que le processus SQL Server dispose de suffisamment de mémoire.</w:t>
      </w:r>
    </w:p>
    <w:tbl>
      <w:tblPr>
        <w:tblW w:w="0" w:type="auto"/>
        <w:tblCellMar>
          <w:left w:w="0" w:type="dxa"/>
          <w:right w:w="0" w:type="dxa"/>
        </w:tblCellMar>
        <w:tblLook w:val="04A0" w:firstRow="1" w:lastRow="0" w:firstColumn="1" w:lastColumn="0" w:noHBand="0" w:noVBand="1"/>
      </w:tblPr>
      <w:tblGrid>
        <w:gridCol w:w="41"/>
        <w:gridCol w:w="8491"/>
        <w:gridCol w:w="108"/>
      </w:tblGrid>
      <w:tr w:rsidR="004A4BFC" w:rsidRPr="003B42DE" w14:paraId="5AE1DDBB" w14:textId="77777777" w:rsidTr="00B42A8D">
        <w:trPr>
          <w:trHeight w:val="54"/>
        </w:trPr>
        <w:tc>
          <w:tcPr>
            <w:tcW w:w="54" w:type="dxa"/>
          </w:tcPr>
          <w:p w14:paraId="4D12698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667839C" w14:textId="77777777" w:rsidR="004A4BFC" w:rsidRPr="003B42DE" w:rsidRDefault="004A4BFC" w:rsidP="00B42A8D">
            <w:pPr>
              <w:pStyle w:val="EmptyCellLayoutStyle"/>
              <w:spacing w:after="0" w:line="240" w:lineRule="auto"/>
              <w:rPr>
                <w:rFonts w:ascii="Arial" w:hAnsi="Arial" w:cs="Arial"/>
              </w:rPr>
            </w:pPr>
          </w:p>
        </w:tc>
        <w:tc>
          <w:tcPr>
            <w:tcW w:w="149" w:type="dxa"/>
          </w:tcPr>
          <w:p w14:paraId="5C30E584" w14:textId="77777777" w:rsidR="004A4BFC" w:rsidRPr="003B42DE" w:rsidRDefault="004A4BFC" w:rsidP="00B42A8D">
            <w:pPr>
              <w:pStyle w:val="EmptyCellLayoutStyle"/>
              <w:spacing w:after="0" w:line="240" w:lineRule="auto"/>
              <w:rPr>
                <w:rFonts w:ascii="Arial" w:hAnsi="Arial" w:cs="Arial"/>
              </w:rPr>
            </w:pPr>
          </w:p>
        </w:tc>
      </w:tr>
      <w:tr w:rsidR="004A4BFC" w:rsidRPr="003B42DE" w14:paraId="773D48B9" w14:textId="77777777" w:rsidTr="00B42A8D">
        <w:tc>
          <w:tcPr>
            <w:tcW w:w="54" w:type="dxa"/>
          </w:tcPr>
          <w:p w14:paraId="2604348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3"/>
              <w:gridCol w:w="2889"/>
              <w:gridCol w:w="2681"/>
            </w:tblGrid>
            <w:tr w:rsidR="004A4BFC" w:rsidRPr="003B42DE" w14:paraId="7285574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60514D"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1BAF2C"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1BE74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F24DC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7224A0"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3BBE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C8C7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6E7BC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E506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FACA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F5AB5"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AB82BB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43BB7"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3D503"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FC5E8" w14:textId="77777777" w:rsidR="004A4BFC" w:rsidRPr="003B42DE" w:rsidRDefault="004A4BFC" w:rsidP="00B42A8D">
                  <w:pPr>
                    <w:spacing w:after="0" w:line="240" w:lineRule="auto"/>
                    <w:rPr>
                      <w:rFonts w:cs="Arial"/>
                    </w:rPr>
                  </w:pPr>
                  <w:r w:rsidRPr="003B42DE">
                    <w:rPr>
                      <w:rFonts w:eastAsia="Arial" w:cs="Arial"/>
                      <w:color w:val="000000"/>
                      <w:lang w:bidi="fr-FR"/>
                    </w:rPr>
                    <w:t>604800</w:t>
                  </w:r>
                </w:p>
              </w:tc>
            </w:tr>
            <w:tr w:rsidR="004A4BFC" w:rsidRPr="003B42DE" w14:paraId="7CC264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32FC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FBD22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94615" w14:textId="77777777" w:rsidR="004A4BFC" w:rsidRPr="003B42DE" w:rsidRDefault="004A4BFC" w:rsidP="00B42A8D">
                  <w:pPr>
                    <w:spacing w:after="0" w:line="240" w:lineRule="auto"/>
                    <w:rPr>
                      <w:rFonts w:cs="Arial"/>
                    </w:rPr>
                  </w:pPr>
                </w:p>
              </w:tc>
            </w:tr>
            <w:tr w:rsidR="004A4BFC" w:rsidRPr="003B42DE" w14:paraId="2142D52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575C9"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4755D"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7465A"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1550F5A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8B0CF"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A3B50A"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un processus du moteur de base de données relationnelle SQL Server est en cours d’exécution sur le serveur et que le paramètre de configuration de la limite totale de la mémoire dépasse le seuil pour l’instance SSAS.</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65112E" w14:textId="77777777" w:rsidR="004A4BFC" w:rsidRPr="003B42DE" w:rsidRDefault="004A4BFC" w:rsidP="00B42A8D">
                  <w:pPr>
                    <w:spacing w:after="0" w:line="240" w:lineRule="auto"/>
                    <w:rPr>
                      <w:rFonts w:cs="Arial"/>
                    </w:rPr>
                  </w:pPr>
                  <w:r w:rsidRPr="003B42DE">
                    <w:rPr>
                      <w:rFonts w:eastAsia="Arial" w:cs="Arial"/>
                      <w:color w:val="000000"/>
                      <w:lang w:bidi="fr-FR"/>
                    </w:rPr>
                    <w:t>40</w:t>
                  </w:r>
                </w:p>
              </w:tc>
            </w:tr>
          </w:tbl>
          <w:p w14:paraId="5DED606F" w14:textId="77777777" w:rsidR="004A4BFC" w:rsidRPr="003B42DE" w:rsidRDefault="004A4BFC" w:rsidP="00B42A8D">
            <w:pPr>
              <w:spacing w:after="0" w:line="240" w:lineRule="auto"/>
              <w:rPr>
                <w:rFonts w:cs="Arial"/>
              </w:rPr>
            </w:pPr>
          </w:p>
        </w:tc>
        <w:tc>
          <w:tcPr>
            <w:tcW w:w="149" w:type="dxa"/>
          </w:tcPr>
          <w:p w14:paraId="76996ED1" w14:textId="77777777" w:rsidR="004A4BFC" w:rsidRPr="003B42DE" w:rsidRDefault="004A4BFC" w:rsidP="00B42A8D">
            <w:pPr>
              <w:pStyle w:val="EmptyCellLayoutStyle"/>
              <w:spacing w:after="0" w:line="240" w:lineRule="auto"/>
              <w:rPr>
                <w:rFonts w:ascii="Arial" w:hAnsi="Arial" w:cs="Arial"/>
              </w:rPr>
            </w:pPr>
          </w:p>
        </w:tc>
      </w:tr>
      <w:tr w:rsidR="004A4BFC" w:rsidRPr="003B42DE" w14:paraId="749AEDAF" w14:textId="77777777" w:rsidTr="00B42A8D">
        <w:trPr>
          <w:trHeight w:val="80"/>
        </w:trPr>
        <w:tc>
          <w:tcPr>
            <w:tcW w:w="54" w:type="dxa"/>
          </w:tcPr>
          <w:p w14:paraId="051BEAB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B07BADC" w14:textId="77777777" w:rsidR="004A4BFC" w:rsidRPr="003B42DE" w:rsidRDefault="004A4BFC" w:rsidP="00B42A8D">
            <w:pPr>
              <w:pStyle w:val="EmptyCellLayoutStyle"/>
              <w:spacing w:after="0" w:line="240" w:lineRule="auto"/>
              <w:rPr>
                <w:rFonts w:ascii="Arial" w:hAnsi="Arial" w:cs="Arial"/>
              </w:rPr>
            </w:pPr>
          </w:p>
        </w:tc>
        <w:tc>
          <w:tcPr>
            <w:tcW w:w="149" w:type="dxa"/>
          </w:tcPr>
          <w:p w14:paraId="129837A2" w14:textId="77777777" w:rsidR="004A4BFC" w:rsidRPr="003B42DE" w:rsidRDefault="004A4BFC" w:rsidP="00B42A8D">
            <w:pPr>
              <w:pStyle w:val="EmptyCellLayoutStyle"/>
              <w:spacing w:after="0" w:line="240" w:lineRule="auto"/>
              <w:rPr>
                <w:rFonts w:ascii="Arial" w:hAnsi="Arial" w:cs="Arial"/>
              </w:rPr>
            </w:pPr>
          </w:p>
        </w:tc>
      </w:tr>
    </w:tbl>
    <w:p w14:paraId="769D3660" w14:textId="77777777" w:rsidR="004A4BFC" w:rsidRPr="003B42DE" w:rsidRDefault="004A4BFC" w:rsidP="004A4BFC">
      <w:pPr>
        <w:spacing w:after="0" w:line="240" w:lineRule="auto"/>
        <w:rPr>
          <w:rFonts w:cs="Arial"/>
        </w:rPr>
      </w:pPr>
    </w:p>
    <w:p w14:paraId="083BFEF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Longueur de la file d’attente E/S des travaux du pool de traitement</w:t>
      </w:r>
    </w:p>
    <w:p w14:paraId="00B1B1A3"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a longueur de la file d’attente E/S des travaux du pool de traitement dépasse le seuil configuré pour l’instance SSAS.</w:t>
      </w:r>
    </w:p>
    <w:tbl>
      <w:tblPr>
        <w:tblW w:w="0" w:type="auto"/>
        <w:tblCellMar>
          <w:left w:w="0" w:type="dxa"/>
          <w:right w:w="0" w:type="dxa"/>
        </w:tblCellMar>
        <w:tblLook w:val="04A0" w:firstRow="1" w:lastRow="0" w:firstColumn="1" w:lastColumn="0" w:noHBand="0" w:noVBand="1"/>
      </w:tblPr>
      <w:tblGrid>
        <w:gridCol w:w="41"/>
        <w:gridCol w:w="8492"/>
        <w:gridCol w:w="107"/>
      </w:tblGrid>
      <w:tr w:rsidR="004A4BFC" w:rsidRPr="003B42DE" w14:paraId="7A74F6B8" w14:textId="77777777" w:rsidTr="00B42A8D">
        <w:trPr>
          <w:trHeight w:val="54"/>
        </w:trPr>
        <w:tc>
          <w:tcPr>
            <w:tcW w:w="54" w:type="dxa"/>
          </w:tcPr>
          <w:p w14:paraId="3BF8748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59A8535" w14:textId="77777777" w:rsidR="004A4BFC" w:rsidRPr="003B42DE" w:rsidRDefault="004A4BFC" w:rsidP="00B42A8D">
            <w:pPr>
              <w:pStyle w:val="EmptyCellLayoutStyle"/>
              <w:spacing w:after="0" w:line="240" w:lineRule="auto"/>
              <w:rPr>
                <w:rFonts w:ascii="Arial" w:hAnsi="Arial" w:cs="Arial"/>
              </w:rPr>
            </w:pPr>
          </w:p>
        </w:tc>
        <w:tc>
          <w:tcPr>
            <w:tcW w:w="149" w:type="dxa"/>
          </w:tcPr>
          <w:p w14:paraId="53F5095C" w14:textId="77777777" w:rsidR="004A4BFC" w:rsidRPr="003B42DE" w:rsidRDefault="004A4BFC" w:rsidP="00B42A8D">
            <w:pPr>
              <w:pStyle w:val="EmptyCellLayoutStyle"/>
              <w:spacing w:after="0" w:line="240" w:lineRule="auto"/>
              <w:rPr>
                <w:rFonts w:ascii="Arial" w:hAnsi="Arial" w:cs="Arial"/>
              </w:rPr>
            </w:pPr>
          </w:p>
        </w:tc>
      </w:tr>
      <w:tr w:rsidR="004A4BFC" w:rsidRPr="003B42DE" w14:paraId="560FA559" w14:textId="77777777" w:rsidTr="00B42A8D">
        <w:tc>
          <w:tcPr>
            <w:tcW w:w="54" w:type="dxa"/>
          </w:tcPr>
          <w:p w14:paraId="7429EB0D"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2"/>
              <w:gridCol w:w="2931"/>
              <w:gridCol w:w="2651"/>
            </w:tblGrid>
            <w:tr w:rsidR="004A4BFC" w:rsidRPr="003B42DE" w14:paraId="7D5D5A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B3575"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AE73FE"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48A61"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6CD8C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52C2D"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C776A"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DF8C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72B66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1EE3"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AD58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D844"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027B33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A0FC4"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B8A3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538DFE"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5AAB7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FE45E"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8C544"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e dépassements de seuil est supérieur ou égal au nombre minimal de dépassement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48763"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26BFBB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0076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996C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9E9EC" w14:textId="77777777" w:rsidR="004A4BFC" w:rsidRPr="003B42DE" w:rsidRDefault="004A4BFC" w:rsidP="00B42A8D">
                  <w:pPr>
                    <w:spacing w:after="0" w:line="240" w:lineRule="auto"/>
                    <w:rPr>
                      <w:rFonts w:cs="Arial"/>
                    </w:rPr>
                  </w:pPr>
                </w:p>
              </w:tc>
            </w:tr>
            <w:tr w:rsidR="004A4BFC" w:rsidRPr="003B42DE" w14:paraId="7F1DA2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5FF04"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4F44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C07A1"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64E633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C0703"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5BD8E"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compteur de performances Analysis Services dépasse le seui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C4A8" w14:textId="77777777" w:rsidR="004A4BFC" w:rsidRPr="003B42DE" w:rsidRDefault="004A4BFC" w:rsidP="00B42A8D">
                  <w:pPr>
                    <w:spacing w:after="0" w:line="240" w:lineRule="auto"/>
                    <w:rPr>
                      <w:rFonts w:cs="Arial"/>
                    </w:rPr>
                  </w:pPr>
                  <w:r w:rsidRPr="003B42DE">
                    <w:rPr>
                      <w:rFonts w:eastAsia="Arial" w:cs="Arial"/>
                      <w:color w:val="000000"/>
                      <w:lang w:bidi="fr-FR"/>
                    </w:rPr>
                    <w:t>0</w:t>
                  </w:r>
                </w:p>
              </w:tc>
            </w:tr>
          </w:tbl>
          <w:p w14:paraId="6E481BDF" w14:textId="77777777" w:rsidR="004A4BFC" w:rsidRPr="003B42DE" w:rsidRDefault="004A4BFC" w:rsidP="00B42A8D">
            <w:pPr>
              <w:spacing w:after="0" w:line="240" w:lineRule="auto"/>
              <w:rPr>
                <w:rFonts w:cs="Arial"/>
              </w:rPr>
            </w:pPr>
          </w:p>
        </w:tc>
        <w:tc>
          <w:tcPr>
            <w:tcW w:w="149" w:type="dxa"/>
          </w:tcPr>
          <w:p w14:paraId="5F62381D" w14:textId="77777777" w:rsidR="004A4BFC" w:rsidRPr="003B42DE" w:rsidRDefault="004A4BFC" w:rsidP="00B42A8D">
            <w:pPr>
              <w:pStyle w:val="EmptyCellLayoutStyle"/>
              <w:spacing w:after="0" w:line="240" w:lineRule="auto"/>
              <w:rPr>
                <w:rFonts w:ascii="Arial" w:hAnsi="Arial" w:cs="Arial"/>
              </w:rPr>
            </w:pPr>
          </w:p>
        </w:tc>
      </w:tr>
      <w:tr w:rsidR="004A4BFC" w:rsidRPr="003B42DE" w14:paraId="71DFC3E9" w14:textId="77777777" w:rsidTr="00B42A8D">
        <w:trPr>
          <w:trHeight w:val="80"/>
        </w:trPr>
        <w:tc>
          <w:tcPr>
            <w:tcW w:w="54" w:type="dxa"/>
          </w:tcPr>
          <w:p w14:paraId="314727F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1D5FAE4" w14:textId="77777777" w:rsidR="004A4BFC" w:rsidRPr="003B42DE" w:rsidRDefault="004A4BFC" w:rsidP="00B42A8D">
            <w:pPr>
              <w:pStyle w:val="EmptyCellLayoutStyle"/>
              <w:spacing w:after="0" w:line="240" w:lineRule="auto"/>
              <w:rPr>
                <w:rFonts w:ascii="Arial" w:hAnsi="Arial" w:cs="Arial"/>
              </w:rPr>
            </w:pPr>
          </w:p>
        </w:tc>
        <w:tc>
          <w:tcPr>
            <w:tcW w:w="149" w:type="dxa"/>
          </w:tcPr>
          <w:p w14:paraId="5906B878" w14:textId="77777777" w:rsidR="004A4BFC" w:rsidRPr="003B42DE" w:rsidRDefault="004A4BFC" w:rsidP="00B42A8D">
            <w:pPr>
              <w:pStyle w:val="EmptyCellLayoutStyle"/>
              <w:spacing w:after="0" w:line="240" w:lineRule="auto"/>
              <w:rPr>
                <w:rFonts w:ascii="Arial" w:hAnsi="Arial" w:cs="Arial"/>
              </w:rPr>
            </w:pPr>
          </w:p>
        </w:tc>
      </w:tr>
    </w:tbl>
    <w:p w14:paraId="306BA633" w14:textId="77777777" w:rsidR="004A4BFC" w:rsidRPr="003B42DE" w:rsidRDefault="004A4BFC" w:rsidP="004A4BFC">
      <w:pPr>
        <w:spacing w:after="0" w:line="240" w:lineRule="auto"/>
        <w:rPr>
          <w:rFonts w:cs="Arial"/>
        </w:rPr>
      </w:pPr>
    </w:p>
    <w:p w14:paraId="2CD3C36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Longueur de la file d’attente des travaux du pool de traitement</w:t>
      </w:r>
    </w:p>
    <w:p w14:paraId="52FB1357"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a longueur de la file d’attente des travaux du pool de traitement pour l’instance SSAS dépasse le seuil configuré.</w:t>
      </w:r>
    </w:p>
    <w:tbl>
      <w:tblPr>
        <w:tblW w:w="0" w:type="auto"/>
        <w:tblCellMar>
          <w:left w:w="0" w:type="dxa"/>
          <w:right w:w="0" w:type="dxa"/>
        </w:tblCellMar>
        <w:tblLook w:val="04A0" w:firstRow="1" w:lastRow="0" w:firstColumn="1" w:lastColumn="0" w:noHBand="0" w:noVBand="1"/>
      </w:tblPr>
      <w:tblGrid>
        <w:gridCol w:w="41"/>
        <w:gridCol w:w="8492"/>
        <w:gridCol w:w="107"/>
      </w:tblGrid>
      <w:tr w:rsidR="004A4BFC" w:rsidRPr="003B42DE" w14:paraId="3D79D355" w14:textId="77777777" w:rsidTr="00B42A8D">
        <w:trPr>
          <w:trHeight w:val="54"/>
        </w:trPr>
        <w:tc>
          <w:tcPr>
            <w:tcW w:w="54" w:type="dxa"/>
          </w:tcPr>
          <w:p w14:paraId="0521C5C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BAE111A" w14:textId="77777777" w:rsidR="004A4BFC" w:rsidRPr="003B42DE" w:rsidRDefault="004A4BFC" w:rsidP="00B42A8D">
            <w:pPr>
              <w:pStyle w:val="EmptyCellLayoutStyle"/>
              <w:spacing w:after="0" w:line="240" w:lineRule="auto"/>
              <w:rPr>
                <w:rFonts w:ascii="Arial" w:hAnsi="Arial" w:cs="Arial"/>
              </w:rPr>
            </w:pPr>
          </w:p>
        </w:tc>
        <w:tc>
          <w:tcPr>
            <w:tcW w:w="149" w:type="dxa"/>
          </w:tcPr>
          <w:p w14:paraId="5FD30529" w14:textId="77777777" w:rsidR="004A4BFC" w:rsidRPr="003B42DE" w:rsidRDefault="004A4BFC" w:rsidP="00B42A8D">
            <w:pPr>
              <w:pStyle w:val="EmptyCellLayoutStyle"/>
              <w:spacing w:after="0" w:line="240" w:lineRule="auto"/>
              <w:rPr>
                <w:rFonts w:ascii="Arial" w:hAnsi="Arial" w:cs="Arial"/>
              </w:rPr>
            </w:pPr>
          </w:p>
        </w:tc>
      </w:tr>
      <w:tr w:rsidR="004A4BFC" w:rsidRPr="003B42DE" w14:paraId="607CD859" w14:textId="77777777" w:rsidTr="00B42A8D">
        <w:tc>
          <w:tcPr>
            <w:tcW w:w="54" w:type="dxa"/>
          </w:tcPr>
          <w:p w14:paraId="05AD2AC4"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2"/>
              <w:gridCol w:w="2931"/>
              <w:gridCol w:w="2651"/>
            </w:tblGrid>
            <w:tr w:rsidR="004A4BFC" w:rsidRPr="003B42DE" w14:paraId="3CA3E19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E4E3C"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1C3401"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03ECE6"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53ABA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11190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9A82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1FF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9F0E9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A36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E0C7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C21D75"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1B4180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F439D"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1C97C"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B5FA7"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E60616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A72A0"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C4049"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e dépassements de seuil est supérieur ou égal au nombre minimal de dépassement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B1A64"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44DA8B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61FB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B5AD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9B0A6" w14:textId="77777777" w:rsidR="004A4BFC" w:rsidRPr="003B42DE" w:rsidRDefault="004A4BFC" w:rsidP="00B42A8D">
                  <w:pPr>
                    <w:spacing w:after="0" w:line="240" w:lineRule="auto"/>
                    <w:rPr>
                      <w:rFonts w:cs="Arial"/>
                    </w:rPr>
                  </w:pPr>
                </w:p>
              </w:tc>
            </w:tr>
            <w:tr w:rsidR="004A4BFC" w:rsidRPr="003B42DE" w14:paraId="6851CF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1814A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D363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4C261"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76C05D6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8471FE"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5F5E9"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compteur de performances Analysis Services dépasse le seui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7E747" w14:textId="77777777" w:rsidR="004A4BFC" w:rsidRPr="003B42DE" w:rsidRDefault="004A4BFC" w:rsidP="00B42A8D">
                  <w:pPr>
                    <w:spacing w:after="0" w:line="240" w:lineRule="auto"/>
                    <w:rPr>
                      <w:rFonts w:cs="Arial"/>
                    </w:rPr>
                  </w:pPr>
                  <w:r w:rsidRPr="003B42DE">
                    <w:rPr>
                      <w:rFonts w:eastAsia="Arial" w:cs="Arial"/>
                      <w:color w:val="000000"/>
                      <w:lang w:bidi="fr-FR"/>
                    </w:rPr>
                    <w:t>0</w:t>
                  </w:r>
                </w:p>
              </w:tc>
            </w:tr>
          </w:tbl>
          <w:p w14:paraId="4CCBB3EC" w14:textId="77777777" w:rsidR="004A4BFC" w:rsidRPr="003B42DE" w:rsidRDefault="004A4BFC" w:rsidP="00B42A8D">
            <w:pPr>
              <w:spacing w:after="0" w:line="240" w:lineRule="auto"/>
              <w:rPr>
                <w:rFonts w:cs="Arial"/>
              </w:rPr>
            </w:pPr>
          </w:p>
        </w:tc>
        <w:tc>
          <w:tcPr>
            <w:tcW w:w="149" w:type="dxa"/>
          </w:tcPr>
          <w:p w14:paraId="3DC24278" w14:textId="77777777" w:rsidR="004A4BFC" w:rsidRPr="003B42DE" w:rsidRDefault="004A4BFC" w:rsidP="00B42A8D">
            <w:pPr>
              <w:pStyle w:val="EmptyCellLayoutStyle"/>
              <w:spacing w:after="0" w:line="240" w:lineRule="auto"/>
              <w:rPr>
                <w:rFonts w:ascii="Arial" w:hAnsi="Arial" w:cs="Arial"/>
              </w:rPr>
            </w:pPr>
          </w:p>
        </w:tc>
      </w:tr>
      <w:tr w:rsidR="004A4BFC" w:rsidRPr="003B42DE" w14:paraId="3FD36E4E" w14:textId="77777777" w:rsidTr="00B42A8D">
        <w:trPr>
          <w:trHeight w:val="80"/>
        </w:trPr>
        <w:tc>
          <w:tcPr>
            <w:tcW w:w="54" w:type="dxa"/>
          </w:tcPr>
          <w:p w14:paraId="3084B79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E849703" w14:textId="77777777" w:rsidR="004A4BFC" w:rsidRPr="003B42DE" w:rsidRDefault="004A4BFC" w:rsidP="00B42A8D">
            <w:pPr>
              <w:pStyle w:val="EmptyCellLayoutStyle"/>
              <w:spacing w:after="0" w:line="240" w:lineRule="auto"/>
              <w:rPr>
                <w:rFonts w:ascii="Arial" w:hAnsi="Arial" w:cs="Arial"/>
              </w:rPr>
            </w:pPr>
          </w:p>
        </w:tc>
        <w:tc>
          <w:tcPr>
            <w:tcW w:w="149" w:type="dxa"/>
          </w:tcPr>
          <w:p w14:paraId="6FA248E5" w14:textId="77777777" w:rsidR="004A4BFC" w:rsidRPr="003B42DE" w:rsidRDefault="004A4BFC" w:rsidP="00B42A8D">
            <w:pPr>
              <w:pStyle w:val="EmptyCellLayoutStyle"/>
              <w:spacing w:after="0" w:line="240" w:lineRule="auto"/>
              <w:rPr>
                <w:rFonts w:ascii="Arial" w:hAnsi="Arial" w:cs="Arial"/>
              </w:rPr>
            </w:pPr>
          </w:p>
        </w:tc>
      </w:tr>
    </w:tbl>
    <w:p w14:paraId="2D3B7C94" w14:textId="77777777" w:rsidR="004A4BFC" w:rsidRPr="003B42DE" w:rsidRDefault="004A4BFC" w:rsidP="004A4BFC">
      <w:pPr>
        <w:spacing w:after="0" w:line="240" w:lineRule="auto"/>
        <w:rPr>
          <w:rFonts w:cs="Arial"/>
        </w:rPr>
      </w:pPr>
    </w:p>
    <w:p w14:paraId="5E27163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Configuration de la limite totale de la mémoire</w:t>
      </w:r>
    </w:p>
    <w:p w14:paraId="1C8C8E75"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a limite totale de la mémoire configurée pour l’instance SSAS dépasse le seuil configuré, ce qui crée un risque relatif à l’allocation de mémoire physique nécessaire pour que le système d’exploitation exécute ses fonctions essentielles, soit au moins 2 Go.</w:t>
      </w:r>
    </w:p>
    <w:tbl>
      <w:tblPr>
        <w:tblW w:w="0" w:type="auto"/>
        <w:tblCellMar>
          <w:left w:w="0" w:type="dxa"/>
          <w:right w:w="0" w:type="dxa"/>
        </w:tblCellMar>
        <w:tblLook w:val="04A0" w:firstRow="1" w:lastRow="0" w:firstColumn="1" w:lastColumn="0" w:noHBand="0" w:noVBand="1"/>
      </w:tblPr>
      <w:tblGrid>
        <w:gridCol w:w="41"/>
        <w:gridCol w:w="8491"/>
        <w:gridCol w:w="108"/>
      </w:tblGrid>
      <w:tr w:rsidR="004A4BFC" w:rsidRPr="003B42DE" w14:paraId="4E44153A" w14:textId="77777777" w:rsidTr="00B42A8D">
        <w:trPr>
          <w:trHeight w:val="54"/>
        </w:trPr>
        <w:tc>
          <w:tcPr>
            <w:tcW w:w="54" w:type="dxa"/>
          </w:tcPr>
          <w:p w14:paraId="5741DAB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471ACBA" w14:textId="77777777" w:rsidR="004A4BFC" w:rsidRPr="003B42DE" w:rsidRDefault="004A4BFC" w:rsidP="00B42A8D">
            <w:pPr>
              <w:pStyle w:val="EmptyCellLayoutStyle"/>
              <w:spacing w:after="0" w:line="240" w:lineRule="auto"/>
              <w:rPr>
                <w:rFonts w:ascii="Arial" w:hAnsi="Arial" w:cs="Arial"/>
              </w:rPr>
            </w:pPr>
          </w:p>
        </w:tc>
        <w:tc>
          <w:tcPr>
            <w:tcW w:w="149" w:type="dxa"/>
          </w:tcPr>
          <w:p w14:paraId="67FC1F27" w14:textId="77777777" w:rsidR="004A4BFC" w:rsidRPr="003B42DE" w:rsidRDefault="004A4BFC" w:rsidP="00B42A8D">
            <w:pPr>
              <w:pStyle w:val="EmptyCellLayoutStyle"/>
              <w:spacing w:after="0" w:line="240" w:lineRule="auto"/>
              <w:rPr>
                <w:rFonts w:ascii="Arial" w:hAnsi="Arial" w:cs="Arial"/>
              </w:rPr>
            </w:pPr>
          </w:p>
        </w:tc>
      </w:tr>
      <w:tr w:rsidR="004A4BFC" w:rsidRPr="003B42DE" w14:paraId="60728968" w14:textId="77777777" w:rsidTr="00B42A8D">
        <w:tc>
          <w:tcPr>
            <w:tcW w:w="54" w:type="dxa"/>
          </w:tcPr>
          <w:p w14:paraId="24EF27C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3"/>
              <w:gridCol w:w="2889"/>
              <w:gridCol w:w="2681"/>
            </w:tblGrid>
            <w:tr w:rsidR="004A4BFC" w:rsidRPr="003B42DE" w14:paraId="5F53A1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D6426F"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BF4BD5"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CCE400"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48D9B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C57DC"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73598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D87BF"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1F12F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32F4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BA591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7AE95"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5BA0F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BAD2A"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F0118"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9D195" w14:textId="77777777" w:rsidR="004A4BFC" w:rsidRPr="003B42DE" w:rsidRDefault="004A4BFC" w:rsidP="00B42A8D">
                  <w:pPr>
                    <w:spacing w:after="0" w:line="240" w:lineRule="auto"/>
                    <w:rPr>
                      <w:rFonts w:cs="Arial"/>
                    </w:rPr>
                  </w:pPr>
                  <w:r w:rsidRPr="003B42DE">
                    <w:rPr>
                      <w:rFonts w:eastAsia="Arial" w:cs="Arial"/>
                      <w:color w:val="000000"/>
                      <w:lang w:bidi="fr-FR"/>
                    </w:rPr>
                    <w:t>604800</w:t>
                  </w:r>
                </w:p>
              </w:tc>
            </w:tr>
            <w:tr w:rsidR="004A4BFC" w:rsidRPr="003B42DE" w14:paraId="01D92F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3423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F76D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00268" w14:textId="77777777" w:rsidR="004A4BFC" w:rsidRPr="003B42DE" w:rsidRDefault="004A4BFC" w:rsidP="00B42A8D">
                  <w:pPr>
                    <w:spacing w:after="0" w:line="240" w:lineRule="auto"/>
                    <w:rPr>
                      <w:rFonts w:cs="Arial"/>
                    </w:rPr>
                  </w:pPr>
                </w:p>
              </w:tc>
            </w:tr>
            <w:tr w:rsidR="004A4BFC" w:rsidRPr="003B42DE" w14:paraId="4E6CF15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D8120"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F65D8"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2E94D"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6D3CDE0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42DB7"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Go)</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0A9069" w14:textId="77777777" w:rsidR="004A4BFC" w:rsidRPr="003B42DE" w:rsidRDefault="004A4BFC" w:rsidP="00B42A8D">
                  <w:pPr>
                    <w:spacing w:after="0" w:line="240" w:lineRule="auto"/>
                    <w:rPr>
                      <w:rFonts w:cs="Arial"/>
                    </w:rPr>
                  </w:pPr>
                  <w:r w:rsidRPr="003B42DE">
                    <w:rPr>
                      <w:rFonts w:eastAsia="Arial" w:cs="Arial"/>
                      <w:color w:val="000000"/>
                      <w:lang w:bidi="fr-FR"/>
                    </w:rPr>
                    <w:t>Le moniteur vous alerte quand la limite totale de la mémoire configurée pour le système d’exploitation dépasse le seuil configuré, ce qui crée un risque relatif à l’allocation de mémoire physique nécessaire pour que le système d’exploitation exécute ses fonctions essentielles, soit au moins 2 Go.</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52D833" w14:textId="77777777" w:rsidR="004A4BFC" w:rsidRPr="003B42DE" w:rsidRDefault="004A4BFC" w:rsidP="00B42A8D">
                  <w:pPr>
                    <w:spacing w:after="0" w:line="240" w:lineRule="auto"/>
                    <w:rPr>
                      <w:rFonts w:cs="Arial"/>
                    </w:rPr>
                  </w:pPr>
                  <w:r w:rsidRPr="003B42DE">
                    <w:rPr>
                      <w:rFonts w:eastAsia="Arial" w:cs="Arial"/>
                      <w:color w:val="000000"/>
                      <w:lang w:bidi="fr-FR"/>
                    </w:rPr>
                    <w:t>2</w:t>
                  </w:r>
                </w:p>
              </w:tc>
            </w:tr>
          </w:tbl>
          <w:p w14:paraId="531E0FDA" w14:textId="77777777" w:rsidR="004A4BFC" w:rsidRPr="003B42DE" w:rsidRDefault="004A4BFC" w:rsidP="00B42A8D">
            <w:pPr>
              <w:spacing w:after="0" w:line="240" w:lineRule="auto"/>
              <w:rPr>
                <w:rFonts w:cs="Arial"/>
              </w:rPr>
            </w:pPr>
          </w:p>
        </w:tc>
        <w:tc>
          <w:tcPr>
            <w:tcW w:w="149" w:type="dxa"/>
          </w:tcPr>
          <w:p w14:paraId="4352F44A" w14:textId="77777777" w:rsidR="004A4BFC" w:rsidRPr="003B42DE" w:rsidRDefault="004A4BFC" w:rsidP="00B42A8D">
            <w:pPr>
              <w:pStyle w:val="EmptyCellLayoutStyle"/>
              <w:spacing w:after="0" w:line="240" w:lineRule="auto"/>
              <w:rPr>
                <w:rFonts w:ascii="Arial" w:hAnsi="Arial" w:cs="Arial"/>
              </w:rPr>
            </w:pPr>
          </w:p>
        </w:tc>
      </w:tr>
      <w:tr w:rsidR="004A4BFC" w:rsidRPr="003B42DE" w14:paraId="5A772003" w14:textId="77777777" w:rsidTr="00B42A8D">
        <w:trPr>
          <w:trHeight w:val="80"/>
        </w:trPr>
        <w:tc>
          <w:tcPr>
            <w:tcW w:w="54" w:type="dxa"/>
          </w:tcPr>
          <w:p w14:paraId="250E426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F1671A4" w14:textId="77777777" w:rsidR="004A4BFC" w:rsidRPr="003B42DE" w:rsidRDefault="004A4BFC" w:rsidP="00B42A8D">
            <w:pPr>
              <w:pStyle w:val="EmptyCellLayoutStyle"/>
              <w:spacing w:after="0" w:line="240" w:lineRule="auto"/>
              <w:rPr>
                <w:rFonts w:ascii="Arial" w:hAnsi="Arial" w:cs="Arial"/>
              </w:rPr>
            </w:pPr>
          </w:p>
        </w:tc>
        <w:tc>
          <w:tcPr>
            <w:tcW w:w="149" w:type="dxa"/>
          </w:tcPr>
          <w:p w14:paraId="0B125C99" w14:textId="77777777" w:rsidR="004A4BFC" w:rsidRPr="003B42DE" w:rsidRDefault="004A4BFC" w:rsidP="00B42A8D">
            <w:pPr>
              <w:pStyle w:val="EmptyCellLayoutStyle"/>
              <w:spacing w:after="0" w:line="240" w:lineRule="auto"/>
              <w:rPr>
                <w:rFonts w:ascii="Arial" w:hAnsi="Arial" w:cs="Arial"/>
              </w:rPr>
            </w:pPr>
          </w:p>
        </w:tc>
      </w:tr>
    </w:tbl>
    <w:p w14:paraId="27140967" w14:textId="77777777" w:rsidR="004A4BFC" w:rsidRPr="003B42DE" w:rsidRDefault="004A4BFC" w:rsidP="004A4BFC">
      <w:pPr>
        <w:spacing w:after="0" w:line="240" w:lineRule="auto"/>
        <w:rPr>
          <w:rFonts w:cs="Arial"/>
        </w:rPr>
      </w:pPr>
    </w:p>
    <w:p w14:paraId="46B986F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Utilisation de la mémoire</w:t>
      </w:r>
    </w:p>
    <w:p w14:paraId="567C7831" w14:textId="77777777" w:rsidR="004A4BFC" w:rsidRPr="003B42DE" w:rsidRDefault="004A4BFC" w:rsidP="004A4BFC">
      <w:pPr>
        <w:spacing w:after="0" w:line="240" w:lineRule="auto"/>
        <w:rPr>
          <w:rFonts w:cs="Arial"/>
        </w:rPr>
      </w:pPr>
      <w:r w:rsidRPr="003B42DE">
        <w:rPr>
          <w:rFonts w:eastAsia="Arial" w:cs="Arial"/>
          <w:color w:val="000000"/>
          <w:lang w:bidi="fr-FR"/>
        </w:rPr>
        <w:t>Le moniteur génère un avertissement quand des allocations de mémoire par l’instance SSAS dépassent le seuil d’avertissement configuré, exprimé en pourcentage du paramètre Limite totale de la mémoire pour l’instance SSAS. Le moniteur émet une alerte critique, quand ces allocations dépassent le seuil critique configuré.</w:t>
      </w:r>
    </w:p>
    <w:tbl>
      <w:tblPr>
        <w:tblW w:w="0" w:type="auto"/>
        <w:tblCellMar>
          <w:left w:w="0" w:type="dxa"/>
          <w:right w:w="0" w:type="dxa"/>
        </w:tblCellMar>
        <w:tblLook w:val="04A0" w:firstRow="1" w:lastRow="0" w:firstColumn="1" w:lastColumn="0" w:noHBand="0" w:noVBand="1"/>
      </w:tblPr>
      <w:tblGrid>
        <w:gridCol w:w="41"/>
        <w:gridCol w:w="8492"/>
        <w:gridCol w:w="107"/>
      </w:tblGrid>
      <w:tr w:rsidR="004A4BFC" w:rsidRPr="003B42DE" w14:paraId="1FB9D492" w14:textId="77777777" w:rsidTr="00B42A8D">
        <w:trPr>
          <w:trHeight w:val="54"/>
        </w:trPr>
        <w:tc>
          <w:tcPr>
            <w:tcW w:w="54" w:type="dxa"/>
          </w:tcPr>
          <w:p w14:paraId="001BD94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76C2F39" w14:textId="77777777" w:rsidR="004A4BFC" w:rsidRPr="003B42DE" w:rsidRDefault="004A4BFC" w:rsidP="00B42A8D">
            <w:pPr>
              <w:pStyle w:val="EmptyCellLayoutStyle"/>
              <w:spacing w:after="0" w:line="240" w:lineRule="auto"/>
              <w:rPr>
                <w:rFonts w:ascii="Arial" w:hAnsi="Arial" w:cs="Arial"/>
              </w:rPr>
            </w:pPr>
          </w:p>
        </w:tc>
        <w:tc>
          <w:tcPr>
            <w:tcW w:w="149" w:type="dxa"/>
          </w:tcPr>
          <w:p w14:paraId="1C5C65CB" w14:textId="77777777" w:rsidR="004A4BFC" w:rsidRPr="003B42DE" w:rsidRDefault="004A4BFC" w:rsidP="00B42A8D">
            <w:pPr>
              <w:pStyle w:val="EmptyCellLayoutStyle"/>
              <w:spacing w:after="0" w:line="240" w:lineRule="auto"/>
              <w:rPr>
                <w:rFonts w:ascii="Arial" w:hAnsi="Arial" w:cs="Arial"/>
              </w:rPr>
            </w:pPr>
          </w:p>
        </w:tc>
      </w:tr>
      <w:tr w:rsidR="004A4BFC" w:rsidRPr="003B42DE" w14:paraId="5940F305" w14:textId="77777777" w:rsidTr="00B42A8D">
        <w:tc>
          <w:tcPr>
            <w:tcW w:w="54" w:type="dxa"/>
          </w:tcPr>
          <w:p w14:paraId="371CA4E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2"/>
              <w:gridCol w:w="2931"/>
              <w:gridCol w:w="2651"/>
            </w:tblGrid>
            <w:tr w:rsidR="004A4BFC" w:rsidRPr="003B42DE" w14:paraId="1834BE5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EE1C4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0007A"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DF07A2"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D7A2C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736C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D06A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3E08B"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8331B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F9F793"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B831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FF3A7"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FD3BCA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AECFB"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21FC5"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quand l’utilisation de la mémoire Analysis Services (en %) dépasse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98017" w14:textId="77777777" w:rsidR="004A4BFC" w:rsidRPr="003B42DE" w:rsidRDefault="004A4BFC" w:rsidP="00B42A8D">
                  <w:pPr>
                    <w:spacing w:after="0" w:line="240" w:lineRule="auto"/>
                    <w:rPr>
                      <w:rFonts w:cs="Arial"/>
                    </w:rPr>
                  </w:pPr>
                  <w:r w:rsidRPr="003B42DE">
                    <w:rPr>
                      <w:rFonts w:eastAsia="Arial" w:cs="Arial"/>
                      <w:color w:val="000000"/>
                      <w:lang w:bidi="fr-FR"/>
                    </w:rPr>
                    <w:t>95</w:t>
                  </w:r>
                </w:p>
              </w:tc>
            </w:tr>
            <w:tr w:rsidR="004A4BFC" w:rsidRPr="003B42DE" w14:paraId="0697FC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A669B"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F2AC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86E9B"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ECC8F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09DA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D392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6886C" w14:textId="77777777" w:rsidR="004A4BFC" w:rsidRPr="003B42DE" w:rsidRDefault="004A4BFC" w:rsidP="00B42A8D">
                  <w:pPr>
                    <w:spacing w:after="0" w:line="240" w:lineRule="auto"/>
                    <w:rPr>
                      <w:rFonts w:cs="Arial"/>
                    </w:rPr>
                  </w:pPr>
                </w:p>
              </w:tc>
            </w:tr>
            <w:tr w:rsidR="004A4BFC" w:rsidRPr="003B42DE" w14:paraId="31935A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262AE"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08912"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76BE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7BAFC3E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F85C32"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F5EC2A"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quand l’utilisation de la mémoire Analysis Services (en %) dépasse le seuil, mais reste sous le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71E6CB" w14:textId="77777777" w:rsidR="004A4BFC" w:rsidRPr="003B42DE" w:rsidRDefault="004A4BFC" w:rsidP="00B42A8D">
                  <w:pPr>
                    <w:spacing w:after="0" w:line="240" w:lineRule="auto"/>
                    <w:rPr>
                      <w:rFonts w:cs="Arial"/>
                    </w:rPr>
                  </w:pPr>
                  <w:r w:rsidRPr="003B42DE">
                    <w:rPr>
                      <w:rFonts w:eastAsia="Arial" w:cs="Arial"/>
                      <w:color w:val="000000"/>
                      <w:lang w:bidi="fr-FR"/>
                    </w:rPr>
                    <w:t>80</w:t>
                  </w:r>
                </w:p>
              </w:tc>
            </w:tr>
          </w:tbl>
          <w:p w14:paraId="20FC2E32" w14:textId="77777777" w:rsidR="004A4BFC" w:rsidRPr="003B42DE" w:rsidRDefault="004A4BFC" w:rsidP="00B42A8D">
            <w:pPr>
              <w:spacing w:after="0" w:line="240" w:lineRule="auto"/>
              <w:rPr>
                <w:rFonts w:cs="Arial"/>
              </w:rPr>
            </w:pPr>
          </w:p>
        </w:tc>
        <w:tc>
          <w:tcPr>
            <w:tcW w:w="149" w:type="dxa"/>
          </w:tcPr>
          <w:p w14:paraId="0584F894" w14:textId="77777777" w:rsidR="004A4BFC" w:rsidRPr="003B42DE" w:rsidRDefault="004A4BFC" w:rsidP="00B42A8D">
            <w:pPr>
              <w:pStyle w:val="EmptyCellLayoutStyle"/>
              <w:spacing w:after="0" w:line="240" w:lineRule="auto"/>
              <w:rPr>
                <w:rFonts w:ascii="Arial" w:hAnsi="Arial" w:cs="Arial"/>
              </w:rPr>
            </w:pPr>
          </w:p>
        </w:tc>
      </w:tr>
      <w:tr w:rsidR="004A4BFC" w:rsidRPr="003B42DE" w14:paraId="1341E8B1" w14:textId="77777777" w:rsidTr="00B42A8D">
        <w:trPr>
          <w:trHeight w:val="80"/>
        </w:trPr>
        <w:tc>
          <w:tcPr>
            <w:tcW w:w="54" w:type="dxa"/>
          </w:tcPr>
          <w:p w14:paraId="2BB7FBE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C48AFA1" w14:textId="77777777" w:rsidR="004A4BFC" w:rsidRPr="003B42DE" w:rsidRDefault="004A4BFC" w:rsidP="00B42A8D">
            <w:pPr>
              <w:pStyle w:val="EmptyCellLayoutStyle"/>
              <w:spacing w:after="0" w:line="240" w:lineRule="auto"/>
              <w:rPr>
                <w:rFonts w:ascii="Arial" w:hAnsi="Arial" w:cs="Arial"/>
              </w:rPr>
            </w:pPr>
          </w:p>
        </w:tc>
        <w:tc>
          <w:tcPr>
            <w:tcW w:w="149" w:type="dxa"/>
          </w:tcPr>
          <w:p w14:paraId="1B8688FC" w14:textId="77777777" w:rsidR="004A4BFC" w:rsidRPr="003B42DE" w:rsidRDefault="004A4BFC" w:rsidP="00B42A8D">
            <w:pPr>
              <w:pStyle w:val="EmptyCellLayoutStyle"/>
              <w:spacing w:after="0" w:line="240" w:lineRule="auto"/>
              <w:rPr>
                <w:rFonts w:ascii="Arial" w:hAnsi="Arial" w:cs="Arial"/>
              </w:rPr>
            </w:pPr>
          </w:p>
        </w:tc>
      </w:tr>
    </w:tbl>
    <w:p w14:paraId="62888A2B" w14:textId="77777777" w:rsidR="004A4BFC" w:rsidRPr="003B42DE" w:rsidRDefault="004A4BFC" w:rsidP="004A4BFC">
      <w:pPr>
        <w:spacing w:after="0" w:line="240" w:lineRule="auto"/>
        <w:rPr>
          <w:rFonts w:cs="Arial"/>
        </w:rPr>
      </w:pPr>
    </w:p>
    <w:p w14:paraId="2B29727B"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Longueur de file d’attente du pool de requêtes</w:t>
      </w:r>
    </w:p>
    <w:p w14:paraId="7019B0DF"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a taille de la file d’attente du pool de requêtes pour l’instance SSAS dépasse le seuil configuré.</w:t>
      </w:r>
    </w:p>
    <w:tbl>
      <w:tblPr>
        <w:tblW w:w="0" w:type="auto"/>
        <w:tblCellMar>
          <w:left w:w="0" w:type="dxa"/>
          <w:right w:w="0" w:type="dxa"/>
        </w:tblCellMar>
        <w:tblLook w:val="04A0" w:firstRow="1" w:lastRow="0" w:firstColumn="1" w:lastColumn="0" w:noHBand="0" w:noVBand="1"/>
      </w:tblPr>
      <w:tblGrid>
        <w:gridCol w:w="41"/>
        <w:gridCol w:w="8492"/>
        <w:gridCol w:w="107"/>
      </w:tblGrid>
      <w:tr w:rsidR="004A4BFC" w:rsidRPr="003B42DE" w14:paraId="0E1075FB" w14:textId="77777777" w:rsidTr="00B42A8D">
        <w:trPr>
          <w:trHeight w:val="54"/>
        </w:trPr>
        <w:tc>
          <w:tcPr>
            <w:tcW w:w="54" w:type="dxa"/>
          </w:tcPr>
          <w:p w14:paraId="24A3533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8BB8C7E" w14:textId="77777777" w:rsidR="004A4BFC" w:rsidRPr="003B42DE" w:rsidRDefault="004A4BFC" w:rsidP="00B42A8D">
            <w:pPr>
              <w:pStyle w:val="EmptyCellLayoutStyle"/>
              <w:spacing w:after="0" w:line="240" w:lineRule="auto"/>
              <w:rPr>
                <w:rFonts w:ascii="Arial" w:hAnsi="Arial" w:cs="Arial"/>
              </w:rPr>
            </w:pPr>
          </w:p>
        </w:tc>
        <w:tc>
          <w:tcPr>
            <w:tcW w:w="149" w:type="dxa"/>
          </w:tcPr>
          <w:p w14:paraId="3E0983C2" w14:textId="77777777" w:rsidR="004A4BFC" w:rsidRPr="003B42DE" w:rsidRDefault="004A4BFC" w:rsidP="00B42A8D">
            <w:pPr>
              <w:pStyle w:val="EmptyCellLayoutStyle"/>
              <w:spacing w:after="0" w:line="240" w:lineRule="auto"/>
              <w:rPr>
                <w:rFonts w:ascii="Arial" w:hAnsi="Arial" w:cs="Arial"/>
              </w:rPr>
            </w:pPr>
          </w:p>
        </w:tc>
      </w:tr>
      <w:tr w:rsidR="004A4BFC" w:rsidRPr="003B42DE" w14:paraId="0A00238A" w14:textId="77777777" w:rsidTr="00B42A8D">
        <w:tc>
          <w:tcPr>
            <w:tcW w:w="54" w:type="dxa"/>
          </w:tcPr>
          <w:p w14:paraId="288AE31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82"/>
              <w:gridCol w:w="2931"/>
              <w:gridCol w:w="2651"/>
            </w:tblGrid>
            <w:tr w:rsidR="004A4BFC" w:rsidRPr="003B42DE" w14:paraId="7E0E3D6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37D3E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CA501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6F5B4B"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4A04E4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5E373"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3563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F78F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20A933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E8F77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6AE7C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B6D34"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79C387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B123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5D29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BECAE"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AC61E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5E3D9"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2EAA7"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e dépassements de seuil est supérieur ou égal au nombre minimal de dépassement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0D4F2"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6363D17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580B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8836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7430A" w14:textId="77777777" w:rsidR="004A4BFC" w:rsidRPr="003B42DE" w:rsidRDefault="004A4BFC" w:rsidP="00B42A8D">
                  <w:pPr>
                    <w:spacing w:after="0" w:line="240" w:lineRule="auto"/>
                    <w:rPr>
                      <w:rFonts w:cs="Arial"/>
                    </w:rPr>
                  </w:pPr>
                </w:p>
              </w:tc>
            </w:tr>
            <w:tr w:rsidR="004A4BFC" w:rsidRPr="003B42DE" w14:paraId="68CA3A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6AABB"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B070C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30F2E"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70AB1FC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402FEF"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7BB7E6"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compteur de performances Analysis Services dépasse le seui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4A9E63" w14:textId="77777777" w:rsidR="004A4BFC" w:rsidRPr="003B42DE" w:rsidRDefault="004A4BFC" w:rsidP="00B42A8D">
                  <w:pPr>
                    <w:spacing w:after="0" w:line="240" w:lineRule="auto"/>
                    <w:rPr>
                      <w:rFonts w:cs="Arial"/>
                    </w:rPr>
                  </w:pPr>
                  <w:r w:rsidRPr="003B42DE">
                    <w:rPr>
                      <w:rFonts w:eastAsia="Arial" w:cs="Arial"/>
                      <w:color w:val="000000"/>
                      <w:lang w:bidi="fr-FR"/>
                    </w:rPr>
                    <w:t>0</w:t>
                  </w:r>
                </w:p>
              </w:tc>
            </w:tr>
          </w:tbl>
          <w:p w14:paraId="6FEEA04E" w14:textId="77777777" w:rsidR="004A4BFC" w:rsidRPr="003B42DE" w:rsidRDefault="004A4BFC" w:rsidP="00B42A8D">
            <w:pPr>
              <w:spacing w:after="0" w:line="240" w:lineRule="auto"/>
              <w:rPr>
                <w:rFonts w:cs="Arial"/>
              </w:rPr>
            </w:pPr>
          </w:p>
        </w:tc>
        <w:tc>
          <w:tcPr>
            <w:tcW w:w="149" w:type="dxa"/>
          </w:tcPr>
          <w:p w14:paraId="3088C527" w14:textId="77777777" w:rsidR="004A4BFC" w:rsidRPr="003B42DE" w:rsidRDefault="004A4BFC" w:rsidP="00B42A8D">
            <w:pPr>
              <w:pStyle w:val="EmptyCellLayoutStyle"/>
              <w:spacing w:after="0" w:line="240" w:lineRule="auto"/>
              <w:rPr>
                <w:rFonts w:ascii="Arial" w:hAnsi="Arial" w:cs="Arial"/>
              </w:rPr>
            </w:pPr>
          </w:p>
        </w:tc>
      </w:tr>
      <w:tr w:rsidR="004A4BFC" w:rsidRPr="003B42DE" w14:paraId="16DF7A5B" w14:textId="77777777" w:rsidTr="00B42A8D">
        <w:trPr>
          <w:trHeight w:val="80"/>
        </w:trPr>
        <w:tc>
          <w:tcPr>
            <w:tcW w:w="54" w:type="dxa"/>
          </w:tcPr>
          <w:p w14:paraId="42602BB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E79E95D" w14:textId="77777777" w:rsidR="004A4BFC" w:rsidRPr="003B42DE" w:rsidRDefault="004A4BFC" w:rsidP="00B42A8D">
            <w:pPr>
              <w:pStyle w:val="EmptyCellLayoutStyle"/>
              <w:spacing w:after="0" w:line="240" w:lineRule="auto"/>
              <w:rPr>
                <w:rFonts w:ascii="Arial" w:hAnsi="Arial" w:cs="Arial"/>
              </w:rPr>
            </w:pPr>
          </w:p>
        </w:tc>
        <w:tc>
          <w:tcPr>
            <w:tcW w:w="149" w:type="dxa"/>
          </w:tcPr>
          <w:p w14:paraId="25FA857B" w14:textId="77777777" w:rsidR="004A4BFC" w:rsidRPr="003B42DE" w:rsidRDefault="004A4BFC" w:rsidP="00B42A8D">
            <w:pPr>
              <w:pStyle w:val="EmptyCellLayoutStyle"/>
              <w:spacing w:after="0" w:line="240" w:lineRule="auto"/>
              <w:rPr>
                <w:rFonts w:ascii="Arial" w:hAnsi="Arial" w:cs="Arial"/>
              </w:rPr>
            </w:pPr>
          </w:p>
        </w:tc>
      </w:tr>
    </w:tbl>
    <w:p w14:paraId="1665B127" w14:textId="77777777" w:rsidR="004A4BFC" w:rsidRPr="003B42DE" w:rsidRDefault="004A4BFC" w:rsidP="004A4BFC">
      <w:pPr>
        <w:spacing w:after="0" w:line="240" w:lineRule="auto"/>
        <w:rPr>
          <w:rFonts w:cs="Arial"/>
        </w:rPr>
      </w:pPr>
    </w:p>
    <w:p w14:paraId="5649F291" w14:textId="77777777" w:rsidR="004A4BFC" w:rsidRPr="003B42DE" w:rsidRDefault="004A4BFC" w:rsidP="003E4816">
      <w:pPr>
        <w:pStyle w:val="Heading3"/>
        <w:rPr>
          <w:rFonts w:cs="Arial"/>
        </w:rPr>
      </w:pPr>
      <w:bookmarkStart w:id="63" w:name="_Toc469571509"/>
      <w:r w:rsidRPr="003B42DE">
        <w:rPr>
          <w:rFonts w:cs="Arial"/>
          <w:lang w:bidi="fr-FR"/>
        </w:rPr>
        <w:t>Instance SSAS 2014 - Règles (sans génération d’alertes)</w:t>
      </w:r>
      <w:bookmarkEnd w:id="63"/>
    </w:p>
    <w:p w14:paraId="6DEB96D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ongueur de la file d’attente des travaux du pool de traitement</w:t>
      </w:r>
    </w:p>
    <w:p w14:paraId="02079599"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longueur de la file d’attente des travaux du pool de traitement.</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3959E2D" w14:textId="77777777" w:rsidTr="00B42A8D">
        <w:trPr>
          <w:trHeight w:val="54"/>
        </w:trPr>
        <w:tc>
          <w:tcPr>
            <w:tcW w:w="54" w:type="dxa"/>
          </w:tcPr>
          <w:p w14:paraId="7802C50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D4E85F4" w14:textId="77777777" w:rsidR="004A4BFC" w:rsidRPr="003B42DE" w:rsidRDefault="004A4BFC" w:rsidP="00B42A8D">
            <w:pPr>
              <w:pStyle w:val="EmptyCellLayoutStyle"/>
              <w:spacing w:after="0" w:line="240" w:lineRule="auto"/>
              <w:rPr>
                <w:rFonts w:ascii="Arial" w:hAnsi="Arial" w:cs="Arial"/>
              </w:rPr>
            </w:pPr>
          </w:p>
        </w:tc>
        <w:tc>
          <w:tcPr>
            <w:tcW w:w="149" w:type="dxa"/>
          </w:tcPr>
          <w:p w14:paraId="6875A05A" w14:textId="77777777" w:rsidR="004A4BFC" w:rsidRPr="003B42DE" w:rsidRDefault="004A4BFC" w:rsidP="00B42A8D">
            <w:pPr>
              <w:pStyle w:val="EmptyCellLayoutStyle"/>
              <w:spacing w:after="0" w:line="240" w:lineRule="auto"/>
              <w:rPr>
                <w:rFonts w:ascii="Arial" w:hAnsi="Arial" w:cs="Arial"/>
              </w:rPr>
            </w:pPr>
          </w:p>
        </w:tc>
      </w:tr>
      <w:tr w:rsidR="004A4BFC" w:rsidRPr="003B42DE" w14:paraId="6FC3E4CB" w14:textId="77777777" w:rsidTr="00B42A8D">
        <w:tc>
          <w:tcPr>
            <w:tcW w:w="54" w:type="dxa"/>
          </w:tcPr>
          <w:p w14:paraId="1DE1D308"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7386F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69939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504F8B"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083DD2"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DBB17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F673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F7D22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69B27"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39F78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9745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41E60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91DB"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3E644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31B1E"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941FF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A5CC8"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95769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4153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E4CA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E5CB5" w14:textId="77777777" w:rsidR="004A4BFC" w:rsidRPr="003B42DE" w:rsidRDefault="004A4BFC" w:rsidP="00B42A8D">
                  <w:pPr>
                    <w:spacing w:after="0" w:line="240" w:lineRule="auto"/>
                    <w:rPr>
                      <w:rFonts w:cs="Arial"/>
                    </w:rPr>
                  </w:pPr>
                </w:p>
              </w:tc>
            </w:tr>
            <w:tr w:rsidR="004A4BFC" w:rsidRPr="003B42DE" w14:paraId="6F7BD5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7C82E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B6DF5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1E28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7CC2BFAB" w14:textId="77777777" w:rsidR="004A4BFC" w:rsidRPr="003B42DE" w:rsidRDefault="004A4BFC" w:rsidP="00B42A8D">
            <w:pPr>
              <w:spacing w:after="0" w:line="240" w:lineRule="auto"/>
              <w:rPr>
                <w:rFonts w:cs="Arial"/>
              </w:rPr>
            </w:pPr>
          </w:p>
        </w:tc>
        <w:tc>
          <w:tcPr>
            <w:tcW w:w="149" w:type="dxa"/>
          </w:tcPr>
          <w:p w14:paraId="563FFC6E" w14:textId="77777777" w:rsidR="004A4BFC" w:rsidRPr="003B42DE" w:rsidRDefault="004A4BFC" w:rsidP="00B42A8D">
            <w:pPr>
              <w:pStyle w:val="EmptyCellLayoutStyle"/>
              <w:spacing w:after="0" w:line="240" w:lineRule="auto"/>
              <w:rPr>
                <w:rFonts w:ascii="Arial" w:hAnsi="Arial" w:cs="Arial"/>
              </w:rPr>
            </w:pPr>
          </w:p>
        </w:tc>
      </w:tr>
      <w:tr w:rsidR="004A4BFC" w:rsidRPr="003B42DE" w14:paraId="6CE79C9A" w14:textId="77777777" w:rsidTr="00B42A8D">
        <w:trPr>
          <w:trHeight w:val="80"/>
        </w:trPr>
        <w:tc>
          <w:tcPr>
            <w:tcW w:w="54" w:type="dxa"/>
          </w:tcPr>
          <w:p w14:paraId="492D41F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848BB9B" w14:textId="77777777" w:rsidR="004A4BFC" w:rsidRPr="003B42DE" w:rsidRDefault="004A4BFC" w:rsidP="00B42A8D">
            <w:pPr>
              <w:pStyle w:val="EmptyCellLayoutStyle"/>
              <w:spacing w:after="0" w:line="240" w:lineRule="auto"/>
              <w:rPr>
                <w:rFonts w:ascii="Arial" w:hAnsi="Arial" w:cs="Arial"/>
              </w:rPr>
            </w:pPr>
          </w:p>
        </w:tc>
        <w:tc>
          <w:tcPr>
            <w:tcW w:w="149" w:type="dxa"/>
          </w:tcPr>
          <w:p w14:paraId="49521475" w14:textId="77777777" w:rsidR="004A4BFC" w:rsidRPr="003B42DE" w:rsidRDefault="004A4BFC" w:rsidP="00B42A8D">
            <w:pPr>
              <w:pStyle w:val="EmptyCellLayoutStyle"/>
              <w:spacing w:after="0" w:line="240" w:lineRule="auto"/>
              <w:rPr>
                <w:rFonts w:ascii="Arial" w:hAnsi="Arial" w:cs="Arial"/>
              </w:rPr>
            </w:pPr>
          </w:p>
        </w:tc>
      </w:tr>
    </w:tbl>
    <w:p w14:paraId="0C6FA075" w14:textId="77777777" w:rsidR="004A4BFC" w:rsidRPr="003B42DE" w:rsidRDefault="004A4BFC" w:rsidP="004A4BFC">
      <w:pPr>
        <w:spacing w:after="0" w:line="240" w:lineRule="auto"/>
        <w:rPr>
          <w:rFonts w:cs="Arial"/>
        </w:rPr>
      </w:pPr>
    </w:p>
    <w:p w14:paraId="316B5A2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Mémoire totale sur le serveur (en Go)</w:t>
      </w:r>
    </w:p>
    <w:p w14:paraId="7E6F80F5"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de la mémoire sur l'ordinateur où est exécutée l’instance SSAS,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9969483" w14:textId="77777777" w:rsidTr="00B42A8D">
        <w:trPr>
          <w:trHeight w:val="54"/>
        </w:trPr>
        <w:tc>
          <w:tcPr>
            <w:tcW w:w="54" w:type="dxa"/>
          </w:tcPr>
          <w:p w14:paraId="16B3269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1DB9AB5" w14:textId="77777777" w:rsidR="004A4BFC" w:rsidRPr="003B42DE" w:rsidRDefault="004A4BFC" w:rsidP="00B42A8D">
            <w:pPr>
              <w:pStyle w:val="EmptyCellLayoutStyle"/>
              <w:spacing w:after="0" w:line="240" w:lineRule="auto"/>
              <w:rPr>
                <w:rFonts w:ascii="Arial" w:hAnsi="Arial" w:cs="Arial"/>
              </w:rPr>
            </w:pPr>
          </w:p>
        </w:tc>
        <w:tc>
          <w:tcPr>
            <w:tcW w:w="149" w:type="dxa"/>
          </w:tcPr>
          <w:p w14:paraId="10CB12A2" w14:textId="77777777" w:rsidR="004A4BFC" w:rsidRPr="003B42DE" w:rsidRDefault="004A4BFC" w:rsidP="00B42A8D">
            <w:pPr>
              <w:pStyle w:val="EmptyCellLayoutStyle"/>
              <w:spacing w:after="0" w:line="240" w:lineRule="auto"/>
              <w:rPr>
                <w:rFonts w:ascii="Arial" w:hAnsi="Arial" w:cs="Arial"/>
              </w:rPr>
            </w:pPr>
          </w:p>
        </w:tc>
      </w:tr>
      <w:tr w:rsidR="004A4BFC" w:rsidRPr="003B42DE" w14:paraId="11721408" w14:textId="77777777" w:rsidTr="00B42A8D">
        <w:tc>
          <w:tcPr>
            <w:tcW w:w="54" w:type="dxa"/>
          </w:tcPr>
          <w:p w14:paraId="00CC4042"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3FA66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C9CF36"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F1D09"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A9E671"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7A9A54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59F2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7AA9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7E2EE"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F542D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6159E"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8283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C7DD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12DD66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CACDE"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09360"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6B5D"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4DDAA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73BD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025D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96468" w14:textId="77777777" w:rsidR="004A4BFC" w:rsidRPr="003B42DE" w:rsidRDefault="004A4BFC" w:rsidP="00B42A8D">
                  <w:pPr>
                    <w:spacing w:after="0" w:line="240" w:lineRule="auto"/>
                    <w:rPr>
                      <w:rFonts w:cs="Arial"/>
                    </w:rPr>
                  </w:pPr>
                </w:p>
              </w:tc>
            </w:tr>
            <w:tr w:rsidR="004A4BFC" w:rsidRPr="003B42DE" w14:paraId="6B5B508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0A7E3"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958C73"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3A0194"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92D02A4" w14:textId="77777777" w:rsidR="004A4BFC" w:rsidRPr="003B42DE" w:rsidRDefault="004A4BFC" w:rsidP="00B42A8D">
            <w:pPr>
              <w:spacing w:after="0" w:line="240" w:lineRule="auto"/>
              <w:rPr>
                <w:rFonts w:cs="Arial"/>
              </w:rPr>
            </w:pPr>
          </w:p>
        </w:tc>
        <w:tc>
          <w:tcPr>
            <w:tcW w:w="149" w:type="dxa"/>
          </w:tcPr>
          <w:p w14:paraId="3ECB1F07" w14:textId="77777777" w:rsidR="004A4BFC" w:rsidRPr="003B42DE" w:rsidRDefault="004A4BFC" w:rsidP="00B42A8D">
            <w:pPr>
              <w:pStyle w:val="EmptyCellLayoutStyle"/>
              <w:spacing w:after="0" w:line="240" w:lineRule="auto"/>
              <w:rPr>
                <w:rFonts w:ascii="Arial" w:hAnsi="Arial" w:cs="Arial"/>
              </w:rPr>
            </w:pPr>
          </w:p>
        </w:tc>
      </w:tr>
      <w:tr w:rsidR="004A4BFC" w:rsidRPr="003B42DE" w14:paraId="795EC18A" w14:textId="77777777" w:rsidTr="00B42A8D">
        <w:trPr>
          <w:trHeight w:val="80"/>
        </w:trPr>
        <w:tc>
          <w:tcPr>
            <w:tcW w:w="54" w:type="dxa"/>
          </w:tcPr>
          <w:p w14:paraId="60772B2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6BE81FB" w14:textId="77777777" w:rsidR="004A4BFC" w:rsidRPr="003B42DE" w:rsidRDefault="004A4BFC" w:rsidP="00B42A8D">
            <w:pPr>
              <w:pStyle w:val="EmptyCellLayoutStyle"/>
              <w:spacing w:after="0" w:line="240" w:lineRule="auto"/>
              <w:rPr>
                <w:rFonts w:ascii="Arial" w:hAnsi="Arial" w:cs="Arial"/>
              </w:rPr>
            </w:pPr>
          </w:p>
        </w:tc>
        <w:tc>
          <w:tcPr>
            <w:tcW w:w="149" w:type="dxa"/>
          </w:tcPr>
          <w:p w14:paraId="658D50B9" w14:textId="77777777" w:rsidR="004A4BFC" w:rsidRPr="003B42DE" w:rsidRDefault="004A4BFC" w:rsidP="00B42A8D">
            <w:pPr>
              <w:pStyle w:val="EmptyCellLayoutStyle"/>
              <w:spacing w:after="0" w:line="240" w:lineRule="auto"/>
              <w:rPr>
                <w:rFonts w:ascii="Arial" w:hAnsi="Arial" w:cs="Arial"/>
              </w:rPr>
            </w:pPr>
          </w:p>
        </w:tc>
      </w:tr>
    </w:tbl>
    <w:p w14:paraId="4333C065" w14:textId="77777777" w:rsidR="004A4BFC" w:rsidRPr="003B42DE" w:rsidRDefault="004A4BFC" w:rsidP="004A4BFC">
      <w:pPr>
        <w:spacing w:after="0" w:line="240" w:lineRule="auto"/>
        <w:rPr>
          <w:rFonts w:cs="Arial"/>
        </w:rPr>
      </w:pPr>
    </w:p>
    <w:p w14:paraId="3368C6D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instance (en %)</w:t>
      </w:r>
    </w:p>
    <w:p w14:paraId="55A22D3B"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sur le lecteur où se trouve le dossier de stockage par défaut (Répertoire de données) de l’instance SSAS, exprimée en pourcentage de la somme de la taille estimée du dossier de stockage par défaut (Répertoire de données) et de l’espace disque libr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3567001" w14:textId="77777777" w:rsidTr="00B42A8D">
        <w:trPr>
          <w:trHeight w:val="54"/>
        </w:trPr>
        <w:tc>
          <w:tcPr>
            <w:tcW w:w="54" w:type="dxa"/>
          </w:tcPr>
          <w:p w14:paraId="49AE109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5BE663D" w14:textId="77777777" w:rsidR="004A4BFC" w:rsidRPr="003B42DE" w:rsidRDefault="004A4BFC" w:rsidP="00B42A8D">
            <w:pPr>
              <w:pStyle w:val="EmptyCellLayoutStyle"/>
              <w:spacing w:after="0" w:line="240" w:lineRule="auto"/>
              <w:rPr>
                <w:rFonts w:ascii="Arial" w:hAnsi="Arial" w:cs="Arial"/>
              </w:rPr>
            </w:pPr>
          </w:p>
        </w:tc>
        <w:tc>
          <w:tcPr>
            <w:tcW w:w="149" w:type="dxa"/>
          </w:tcPr>
          <w:p w14:paraId="64650AA6" w14:textId="77777777" w:rsidR="004A4BFC" w:rsidRPr="003B42DE" w:rsidRDefault="004A4BFC" w:rsidP="00B42A8D">
            <w:pPr>
              <w:pStyle w:val="EmptyCellLayoutStyle"/>
              <w:spacing w:after="0" w:line="240" w:lineRule="auto"/>
              <w:rPr>
                <w:rFonts w:ascii="Arial" w:hAnsi="Arial" w:cs="Arial"/>
              </w:rPr>
            </w:pPr>
          </w:p>
        </w:tc>
      </w:tr>
      <w:tr w:rsidR="004A4BFC" w:rsidRPr="003B42DE" w14:paraId="4BE8AD3B" w14:textId="77777777" w:rsidTr="00B42A8D">
        <w:tc>
          <w:tcPr>
            <w:tcW w:w="54" w:type="dxa"/>
          </w:tcPr>
          <w:p w14:paraId="761386D7"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488854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8D3F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57F635"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8D1C6F"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9067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6CA133"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0D6C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D55EE"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95FA9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4B17D"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9CC5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228B0"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4C7820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AEB61"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4F0FB"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DBA0D"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7525FC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32ED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7C23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2C453" w14:textId="77777777" w:rsidR="004A4BFC" w:rsidRPr="003B42DE" w:rsidRDefault="004A4BFC" w:rsidP="00B42A8D">
                  <w:pPr>
                    <w:spacing w:after="0" w:line="240" w:lineRule="auto"/>
                    <w:rPr>
                      <w:rFonts w:cs="Arial"/>
                    </w:rPr>
                  </w:pPr>
                </w:p>
              </w:tc>
            </w:tr>
            <w:tr w:rsidR="004A4BFC" w:rsidRPr="003B42DE" w14:paraId="4AEB535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31DF10"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474D5E"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FDFD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0E9CDDC" w14:textId="77777777" w:rsidR="004A4BFC" w:rsidRPr="003B42DE" w:rsidRDefault="004A4BFC" w:rsidP="00B42A8D">
            <w:pPr>
              <w:spacing w:after="0" w:line="240" w:lineRule="auto"/>
              <w:rPr>
                <w:rFonts w:cs="Arial"/>
              </w:rPr>
            </w:pPr>
          </w:p>
        </w:tc>
        <w:tc>
          <w:tcPr>
            <w:tcW w:w="149" w:type="dxa"/>
          </w:tcPr>
          <w:p w14:paraId="648B37CD" w14:textId="77777777" w:rsidR="004A4BFC" w:rsidRPr="003B42DE" w:rsidRDefault="004A4BFC" w:rsidP="00B42A8D">
            <w:pPr>
              <w:pStyle w:val="EmptyCellLayoutStyle"/>
              <w:spacing w:after="0" w:line="240" w:lineRule="auto"/>
              <w:rPr>
                <w:rFonts w:ascii="Arial" w:hAnsi="Arial" w:cs="Arial"/>
              </w:rPr>
            </w:pPr>
          </w:p>
        </w:tc>
      </w:tr>
      <w:tr w:rsidR="004A4BFC" w:rsidRPr="003B42DE" w14:paraId="03B14035" w14:textId="77777777" w:rsidTr="00B42A8D">
        <w:trPr>
          <w:trHeight w:val="80"/>
        </w:trPr>
        <w:tc>
          <w:tcPr>
            <w:tcW w:w="54" w:type="dxa"/>
          </w:tcPr>
          <w:p w14:paraId="384A90A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F9BC61C" w14:textId="77777777" w:rsidR="004A4BFC" w:rsidRPr="003B42DE" w:rsidRDefault="004A4BFC" w:rsidP="00B42A8D">
            <w:pPr>
              <w:pStyle w:val="EmptyCellLayoutStyle"/>
              <w:spacing w:after="0" w:line="240" w:lineRule="auto"/>
              <w:rPr>
                <w:rFonts w:ascii="Arial" w:hAnsi="Arial" w:cs="Arial"/>
              </w:rPr>
            </w:pPr>
          </w:p>
        </w:tc>
        <w:tc>
          <w:tcPr>
            <w:tcW w:w="149" w:type="dxa"/>
          </w:tcPr>
          <w:p w14:paraId="360BF48B" w14:textId="77777777" w:rsidR="004A4BFC" w:rsidRPr="003B42DE" w:rsidRDefault="004A4BFC" w:rsidP="00B42A8D">
            <w:pPr>
              <w:pStyle w:val="EmptyCellLayoutStyle"/>
              <w:spacing w:after="0" w:line="240" w:lineRule="auto"/>
              <w:rPr>
                <w:rFonts w:ascii="Arial" w:hAnsi="Arial" w:cs="Arial"/>
              </w:rPr>
            </w:pPr>
          </w:p>
        </w:tc>
      </w:tr>
    </w:tbl>
    <w:p w14:paraId="41F8DE36" w14:textId="77777777" w:rsidR="004A4BFC" w:rsidRPr="003B42DE" w:rsidRDefault="004A4BFC" w:rsidP="004A4BFC">
      <w:pPr>
        <w:spacing w:after="0" w:line="240" w:lineRule="auto"/>
        <w:rPr>
          <w:rFonts w:cs="Arial"/>
        </w:rPr>
      </w:pPr>
    </w:p>
    <w:p w14:paraId="037196D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Utilisation de mémoire par AS non réductible (en Go)</w:t>
      </w:r>
    </w:p>
    <w:p w14:paraId="37B53636"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mémoire non réductible, en gigaoctets, allouée par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C130111" w14:textId="77777777" w:rsidTr="00B42A8D">
        <w:trPr>
          <w:trHeight w:val="54"/>
        </w:trPr>
        <w:tc>
          <w:tcPr>
            <w:tcW w:w="54" w:type="dxa"/>
          </w:tcPr>
          <w:p w14:paraId="3DED899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CC51743" w14:textId="77777777" w:rsidR="004A4BFC" w:rsidRPr="003B42DE" w:rsidRDefault="004A4BFC" w:rsidP="00B42A8D">
            <w:pPr>
              <w:pStyle w:val="EmptyCellLayoutStyle"/>
              <w:spacing w:after="0" w:line="240" w:lineRule="auto"/>
              <w:rPr>
                <w:rFonts w:ascii="Arial" w:hAnsi="Arial" w:cs="Arial"/>
              </w:rPr>
            </w:pPr>
          </w:p>
        </w:tc>
        <w:tc>
          <w:tcPr>
            <w:tcW w:w="149" w:type="dxa"/>
          </w:tcPr>
          <w:p w14:paraId="101A4D45" w14:textId="77777777" w:rsidR="004A4BFC" w:rsidRPr="003B42DE" w:rsidRDefault="004A4BFC" w:rsidP="00B42A8D">
            <w:pPr>
              <w:pStyle w:val="EmptyCellLayoutStyle"/>
              <w:spacing w:after="0" w:line="240" w:lineRule="auto"/>
              <w:rPr>
                <w:rFonts w:ascii="Arial" w:hAnsi="Arial" w:cs="Arial"/>
              </w:rPr>
            </w:pPr>
          </w:p>
        </w:tc>
      </w:tr>
      <w:tr w:rsidR="004A4BFC" w:rsidRPr="003B42DE" w14:paraId="72AF4C44" w14:textId="77777777" w:rsidTr="00B42A8D">
        <w:tc>
          <w:tcPr>
            <w:tcW w:w="54" w:type="dxa"/>
          </w:tcPr>
          <w:p w14:paraId="601CE16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FDBB0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014D9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B8EA1"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6B5D00"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53314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9995C"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D3AF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BAF5B"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51DFC8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7F435"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07BA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5A7AA"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D492A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C88E0"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BD311"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CF6E9"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4C0D85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7B34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530D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05D1C" w14:textId="77777777" w:rsidR="004A4BFC" w:rsidRPr="003B42DE" w:rsidRDefault="004A4BFC" w:rsidP="00B42A8D">
                  <w:pPr>
                    <w:spacing w:after="0" w:line="240" w:lineRule="auto"/>
                    <w:rPr>
                      <w:rFonts w:cs="Arial"/>
                    </w:rPr>
                  </w:pPr>
                </w:p>
              </w:tc>
            </w:tr>
            <w:tr w:rsidR="004A4BFC" w:rsidRPr="003B42DE" w14:paraId="34FB6F6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372012"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D6366A"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2859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CECDCAB" w14:textId="77777777" w:rsidR="004A4BFC" w:rsidRPr="003B42DE" w:rsidRDefault="004A4BFC" w:rsidP="00B42A8D">
            <w:pPr>
              <w:spacing w:after="0" w:line="240" w:lineRule="auto"/>
              <w:rPr>
                <w:rFonts w:cs="Arial"/>
              </w:rPr>
            </w:pPr>
          </w:p>
        </w:tc>
        <w:tc>
          <w:tcPr>
            <w:tcW w:w="149" w:type="dxa"/>
          </w:tcPr>
          <w:p w14:paraId="15DA4C56" w14:textId="77777777" w:rsidR="004A4BFC" w:rsidRPr="003B42DE" w:rsidRDefault="004A4BFC" w:rsidP="00B42A8D">
            <w:pPr>
              <w:pStyle w:val="EmptyCellLayoutStyle"/>
              <w:spacing w:after="0" w:line="240" w:lineRule="auto"/>
              <w:rPr>
                <w:rFonts w:ascii="Arial" w:hAnsi="Arial" w:cs="Arial"/>
              </w:rPr>
            </w:pPr>
          </w:p>
        </w:tc>
      </w:tr>
      <w:tr w:rsidR="004A4BFC" w:rsidRPr="003B42DE" w14:paraId="744A09A2" w14:textId="77777777" w:rsidTr="00B42A8D">
        <w:trPr>
          <w:trHeight w:val="80"/>
        </w:trPr>
        <w:tc>
          <w:tcPr>
            <w:tcW w:w="54" w:type="dxa"/>
          </w:tcPr>
          <w:p w14:paraId="4A0DC26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CE84423" w14:textId="77777777" w:rsidR="004A4BFC" w:rsidRPr="003B42DE" w:rsidRDefault="004A4BFC" w:rsidP="00B42A8D">
            <w:pPr>
              <w:pStyle w:val="EmptyCellLayoutStyle"/>
              <w:spacing w:after="0" w:line="240" w:lineRule="auto"/>
              <w:rPr>
                <w:rFonts w:ascii="Arial" w:hAnsi="Arial" w:cs="Arial"/>
              </w:rPr>
            </w:pPr>
          </w:p>
        </w:tc>
        <w:tc>
          <w:tcPr>
            <w:tcW w:w="149" w:type="dxa"/>
          </w:tcPr>
          <w:p w14:paraId="458AAE35" w14:textId="77777777" w:rsidR="004A4BFC" w:rsidRPr="003B42DE" w:rsidRDefault="004A4BFC" w:rsidP="00B42A8D">
            <w:pPr>
              <w:pStyle w:val="EmptyCellLayoutStyle"/>
              <w:spacing w:after="0" w:line="240" w:lineRule="auto"/>
              <w:rPr>
                <w:rFonts w:ascii="Arial" w:hAnsi="Arial" w:cs="Arial"/>
              </w:rPr>
            </w:pPr>
          </w:p>
        </w:tc>
      </w:tr>
    </w:tbl>
    <w:p w14:paraId="576078A5" w14:textId="77777777" w:rsidR="004A4BFC" w:rsidRPr="003B42DE" w:rsidRDefault="004A4BFC" w:rsidP="004A4BFC">
      <w:pPr>
        <w:spacing w:after="0" w:line="240" w:lineRule="auto"/>
        <w:rPr>
          <w:rFonts w:cs="Arial"/>
        </w:rPr>
      </w:pPr>
    </w:p>
    <w:p w14:paraId="2B014841"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ignes de traitement lues/s</w:t>
      </w:r>
    </w:p>
    <w:p w14:paraId="6B3DB82F"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de lignes lues de toutes les bases de données relationnell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99A177F" w14:textId="77777777" w:rsidTr="00B42A8D">
        <w:trPr>
          <w:trHeight w:val="54"/>
        </w:trPr>
        <w:tc>
          <w:tcPr>
            <w:tcW w:w="54" w:type="dxa"/>
          </w:tcPr>
          <w:p w14:paraId="39CFC35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28663A1" w14:textId="77777777" w:rsidR="004A4BFC" w:rsidRPr="003B42DE" w:rsidRDefault="004A4BFC" w:rsidP="00B42A8D">
            <w:pPr>
              <w:pStyle w:val="EmptyCellLayoutStyle"/>
              <w:spacing w:after="0" w:line="240" w:lineRule="auto"/>
              <w:rPr>
                <w:rFonts w:ascii="Arial" w:hAnsi="Arial" w:cs="Arial"/>
              </w:rPr>
            </w:pPr>
          </w:p>
        </w:tc>
        <w:tc>
          <w:tcPr>
            <w:tcW w:w="149" w:type="dxa"/>
          </w:tcPr>
          <w:p w14:paraId="28A91512" w14:textId="77777777" w:rsidR="004A4BFC" w:rsidRPr="003B42DE" w:rsidRDefault="004A4BFC" w:rsidP="00B42A8D">
            <w:pPr>
              <w:pStyle w:val="EmptyCellLayoutStyle"/>
              <w:spacing w:after="0" w:line="240" w:lineRule="auto"/>
              <w:rPr>
                <w:rFonts w:ascii="Arial" w:hAnsi="Arial" w:cs="Arial"/>
              </w:rPr>
            </w:pPr>
          </w:p>
        </w:tc>
      </w:tr>
      <w:tr w:rsidR="004A4BFC" w:rsidRPr="003B42DE" w14:paraId="0AC25D5A" w14:textId="77777777" w:rsidTr="00B42A8D">
        <w:tc>
          <w:tcPr>
            <w:tcW w:w="54" w:type="dxa"/>
          </w:tcPr>
          <w:p w14:paraId="278459AD"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154D838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71031D"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912B0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2C8DE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DAD34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BC85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21DA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789C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2EA4B3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3406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B5DA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5AC0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7BD99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92889A"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F779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B3784"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E4DC45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A80FC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1429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589A1" w14:textId="77777777" w:rsidR="004A4BFC" w:rsidRPr="003B42DE" w:rsidRDefault="004A4BFC" w:rsidP="00B42A8D">
                  <w:pPr>
                    <w:spacing w:after="0" w:line="240" w:lineRule="auto"/>
                    <w:rPr>
                      <w:rFonts w:cs="Arial"/>
                    </w:rPr>
                  </w:pPr>
                </w:p>
              </w:tc>
            </w:tr>
            <w:tr w:rsidR="004A4BFC" w:rsidRPr="003B42DE" w14:paraId="0660AC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72628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3A808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6095D4"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5B6285F" w14:textId="77777777" w:rsidR="004A4BFC" w:rsidRPr="003B42DE" w:rsidRDefault="004A4BFC" w:rsidP="00B42A8D">
            <w:pPr>
              <w:spacing w:after="0" w:line="240" w:lineRule="auto"/>
              <w:rPr>
                <w:rFonts w:cs="Arial"/>
              </w:rPr>
            </w:pPr>
          </w:p>
        </w:tc>
        <w:tc>
          <w:tcPr>
            <w:tcW w:w="149" w:type="dxa"/>
          </w:tcPr>
          <w:p w14:paraId="7837ABAF" w14:textId="77777777" w:rsidR="004A4BFC" w:rsidRPr="003B42DE" w:rsidRDefault="004A4BFC" w:rsidP="00B42A8D">
            <w:pPr>
              <w:pStyle w:val="EmptyCellLayoutStyle"/>
              <w:spacing w:after="0" w:line="240" w:lineRule="auto"/>
              <w:rPr>
                <w:rFonts w:ascii="Arial" w:hAnsi="Arial" w:cs="Arial"/>
              </w:rPr>
            </w:pPr>
          </w:p>
        </w:tc>
      </w:tr>
      <w:tr w:rsidR="004A4BFC" w:rsidRPr="003B42DE" w14:paraId="536A2BAC" w14:textId="77777777" w:rsidTr="00B42A8D">
        <w:trPr>
          <w:trHeight w:val="80"/>
        </w:trPr>
        <w:tc>
          <w:tcPr>
            <w:tcW w:w="54" w:type="dxa"/>
          </w:tcPr>
          <w:p w14:paraId="5D83F41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A376774" w14:textId="77777777" w:rsidR="004A4BFC" w:rsidRPr="003B42DE" w:rsidRDefault="004A4BFC" w:rsidP="00B42A8D">
            <w:pPr>
              <w:pStyle w:val="EmptyCellLayoutStyle"/>
              <w:spacing w:after="0" w:line="240" w:lineRule="auto"/>
              <w:rPr>
                <w:rFonts w:ascii="Arial" w:hAnsi="Arial" w:cs="Arial"/>
              </w:rPr>
            </w:pPr>
          </w:p>
        </w:tc>
        <w:tc>
          <w:tcPr>
            <w:tcW w:w="149" w:type="dxa"/>
          </w:tcPr>
          <w:p w14:paraId="2A888BDB" w14:textId="77777777" w:rsidR="004A4BFC" w:rsidRPr="003B42DE" w:rsidRDefault="004A4BFC" w:rsidP="00B42A8D">
            <w:pPr>
              <w:pStyle w:val="EmptyCellLayoutStyle"/>
              <w:spacing w:after="0" w:line="240" w:lineRule="auto"/>
              <w:rPr>
                <w:rFonts w:ascii="Arial" w:hAnsi="Arial" w:cs="Arial"/>
              </w:rPr>
            </w:pPr>
          </w:p>
        </w:tc>
      </w:tr>
    </w:tbl>
    <w:p w14:paraId="2B1A3A88" w14:textId="77777777" w:rsidR="004A4BFC" w:rsidRPr="003B42DE" w:rsidRDefault="004A4BFC" w:rsidP="004A4BFC">
      <w:pPr>
        <w:spacing w:after="0" w:line="240" w:lineRule="auto"/>
        <w:rPr>
          <w:rFonts w:cs="Arial"/>
        </w:rPr>
      </w:pPr>
    </w:p>
    <w:p w14:paraId="28442D1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Ko de cache ajoutés/s</w:t>
      </w:r>
    </w:p>
    <w:p w14:paraId="5A83130A"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SSAS de mémoire ajoutée au cache, en Ko/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9C87D55" w14:textId="77777777" w:rsidTr="00B42A8D">
        <w:trPr>
          <w:trHeight w:val="54"/>
        </w:trPr>
        <w:tc>
          <w:tcPr>
            <w:tcW w:w="54" w:type="dxa"/>
          </w:tcPr>
          <w:p w14:paraId="717E433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3E68ED9" w14:textId="77777777" w:rsidR="004A4BFC" w:rsidRPr="003B42DE" w:rsidRDefault="004A4BFC" w:rsidP="00B42A8D">
            <w:pPr>
              <w:pStyle w:val="EmptyCellLayoutStyle"/>
              <w:spacing w:after="0" w:line="240" w:lineRule="auto"/>
              <w:rPr>
                <w:rFonts w:ascii="Arial" w:hAnsi="Arial" w:cs="Arial"/>
              </w:rPr>
            </w:pPr>
          </w:p>
        </w:tc>
        <w:tc>
          <w:tcPr>
            <w:tcW w:w="149" w:type="dxa"/>
          </w:tcPr>
          <w:p w14:paraId="0F02CEE9" w14:textId="77777777" w:rsidR="004A4BFC" w:rsidRPr="003B42DE" w:rsidRDefault="004A4BFC" w:rsidP="00B42A8D">
            <w:pPr>
              <w:pStyle w:val="EmptyCellLayoutStyle"/>
              <w:spacing w:after="0" w:line="240" w:lineRule="auto"/>
              <w:rPr>
                <w:rFonts w:ascii="Arial" w:hAnsi="Arial" w:cs="Arial"/>
              </w:rPr>
            </w:pPr>
          </w:p>
        </w:tc>
      </w:tr>
      <w:tr w:rsidR="004A4BFC" w:rsidRPr="003B42DE" w14:paraId="08068CA8" w14:textId="77777777" w:rsidTr="00B42A8D">
        <w:tc>
          <w:tcPr>
            <w:tcW w:w="54" w:type="dxa"/>
          </w:tcPr>
          <w:p w14:paraId="1B7D2B07"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9B6AF6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87CD7"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A2105"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A1794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B315B3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3B9A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59D6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41D3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7B82AC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5024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4571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D371D"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BF5882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CF21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F931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A276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F1B4C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5512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7314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AC1D8" w14:textId="77777777" w:rsidR="004A4BFC" w:rsidRPr="003B42DE" w:rsidRDefault="004A4BFC" w:rsidP="00B42A8D">
                  <w:pPr>
                    <w:spacing w:after="0" w:line="240" w:lineRule="auto"/>
                    <w:rPr>
                      <w:rFonts w:cs="Arial"/>
                    </w:rPr>
                  </w:pPr>
                </w:p>
              </w:tc>
            </w:tr>
            <w:tr w:rsidR="004A4BFC" w:rsidRPr="003B42DE" w14:paraId="5AB7D52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CD81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DBB35E"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7CE70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97827CE" w14:textId="77777777" w:rsidR="004A4BFC" w:rsidRPr="003B42DE" w:rsidRDefault="004A4BFC" w:rsidP="00B42A8D">
            <w:pPr>
              <w:spacing w:after="0" w:line="240" w:lineRule="auto"/>
              <w:rPr>
                <w:rFonts w:cs="Arial"/>
              </w:rPr>
            </w:pPr>
          </w:p>
        </w:tc>
        <w:tc>
          <w:tcPr>
            <w:tcW w:w="149" w:type="dxa"/>
          </w:tcPr>
          <w:p w14:paraId="719BFB59" w14:textId="77777777" w:rsidR="004A4BFC" w:rsidRPr="003B42DE" w:rsidRDefault="004A4BFC" w:rsidP="00B42A8D">
            <w:pPr>
              <w:pStyle w:val="EmptyCellLayoutStyle"/>
              <w:spacing w:after="0" w:line="240" w:lineRule="auto"/>
              <w:rPr>
                <w:rFonts w:ascii="Arial" w:hAnsi="Arial" w:cs="Arial"/>
              </w:rPr>
            </w:pPr>
          </w:p>
        </w:tc>
      </w:tr>
      <w:tr w:rsidR="004A4BFC" w:rsidRPr="003B42DE" w14:paraId="174FBEC0" w14:textId="77777777" w:rsidTr="00B42A8D">
        <w:trPr>
          <w:trHeight w:val="80"/>
        </w:trPr>
        <w:tc>
          <w:tcPr>
            <w:tcW w:w="54" w:type="dxa"/>
          </w:tcPr>
          <w:p w14:paraId="7E4EBE4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DE795CC" w14:textId="77777777" w:rsidR="004A4BFC" w:rsidRPr="003B42DE" w:rsidRDefault="004A4BFC" w:rsidP="00B42A8D">
            <w:pPr>
              <w:pStyle w:val="EmptyCellLayoutStyle"/>
              <w:spacing w:after="0" w:line="240" w:lineRule="auto"/>
              <w:rPr>
                <w:rFonts w:ascii="Arial" w:hAnsi="Arial" w:cs="Arial"/>
              </w:rPr>
            </w:pPr>
          </w:p>
        </w:tc>
        <w:tc>
          <w:tcPr>
            <w:tcW w:w="149" w:type="dxa"/>
          </w:tcPr>
          <w:p w14:paraId="286A7679" w14:textId="77777777" w:rsidR="004A4BFC" w:rsidRPr="003B42DE" w:rsidRDefault="004A4BFC" w:rsidP="00B42A8D">
            <w:pPr>
              <w:pStyle w:val="EmptyCellLayoutStyle"/>
              <w:spacing w:after="0" w:line="240" w:lineRule="auto"/>
              <w:rPr>
                <w:rFonts w:ascii="Arial" w:hAnsi="Arial" w:cs="Arial"/>
              </w:rPr>
            </w:pPr>
          </w:p>
        </w:tc>
      </w:tr>
    </w:tbl>
    <w:p w14:paraId="69558777" w14:textId="77777777" w:rsidR="004A4BFC" w:rsidRPr="003B42DE" w:rsidRDefault="004A4BFC" w:rsidP="004A4BFC">
      <w:pPr>
        <w:spacing w:after="0" w:line="240" w:lineRule="auto"/>
        <w:rPr>
          <w:rFonts w:cs="Arial"/>
        </w:rPr>
      </w:pPr>
    </w:p>
    <w:p w14:paraId="113AD785"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Utilisation de mémoire sur le serveur (en %)</w:t>
      </w:r>
    </w:p>
    <w:p w14:paraId="196AC363"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utilisation totale de mémoire en pourcentage sur le serveur où se trouv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09825E7" w14:textId="77777777" w:rsidTr="00B42A8D">
        <w:trPr>
          <w:trHeight w:val="54"/>
        </w:trPr>
        <w:tc>
          <w:tcPr>
            <w:tcW w:w="54" w:type="dxa"/>
          </w:tcPr>
          <w:p w14:paraId="2FD67E0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2AE0DA3" w14:textId="77777777" w:rsidR="004A4BFC" w:rsidRPr="003B42DE" w:rsidRDefault="004A4BFC" w:rsidP="00B42A8D">
            <w:pPr>
              <w:pStyle w:val="EmptyCellLayoutStyle"/>
              <w:spacing w:after="0" w:line="240" w:lineRule="auto"/>
              <w:rPr>
                <w:rFonts w:ascii="Arial" w:hAnsi="Arial" w:cs="Arial"/>
              </w:rPr>
            </w:pPr>
          </w:p>
        </w:tc>
        <w:tc>
          <w:tcPr>
            <w:tcW w:w="149" w:type="dxa"/>
          </w:tcPr>
          <w:p w14:paraId="7A4E1568" w14:textId="77777777" w:rsidR="004A4BFC" w:rsidRPr="003B42DE" w:rsidRDefault="004A4BFC" w:rsidP="00B42A8D">
            <w:pPr>
              <w:pStyle w:val="EmptyCellLayoutStyle"/>
              <w:spacing w:after="0" w:line="240" w:lineRule="auto"/>
              <w:rPr>
                <w:rFonts w:ascii="Arial" w:hAnsi="Arial" w:cs="Arial"/>
              </w:rPr>
            </w:pPr>
          </w:p>
        </w:tc>
      </w:tr>
      <w:tr w:rsidR="004A4BFC" w:rsidRPr="003B42DE" w14:paraId="16218C16" w14:textId="77777777" w:rsidTr="00B42A8D">
        <w:tc>
          <w:tcPr>
            <w:tcW w:w="54" w:type="dxa"/>
          </w:tcPr>
          <w:p w14:paraId="07F2D0C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97D2D0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40558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1E2A3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451682"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78597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4468C"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331C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8FBEE"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B8358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039346"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5A67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3F17DE"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549CFA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33A78"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6E0D8"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BC6A6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1A5A4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FE6E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3AE0D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0BB13" w14:textId="77777777" w:rsidR="004A4BFC" w:rsidRPr="003B42DE" w:rsidRDefault="004A4BFC" w:rsidP="00B42A8D">
                  <w:pPr>
                    <w:spacing w:after="0" w:line="240" w:lineRule="auto"/>
                    <w:rPr>
                      <w:rFonts w:cs="Arial"/>
                    </w:rPr>
                  </w:pPr>
                </w:p>
              </w:tc>
            </w:tr>
            <w:tr w:rsidR="004A4BFC" w:rsidRPr="003B42DE" w14:paraId="3B5E3EB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9F632B"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AC4B3A"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CECB6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9995FC8" w14:textId="77777777" w:rsidR="004A4BFC" w:rsidRPr="003B42DE" w:rsidRDefault="004A4BFC" w:rsidP="00B42A8D">
            <w:pPr>
              <w:spacing w:after="0" w:line="240" w:lineRule="auto"/>
              <w:rPr>
                <w:rFonts w:cs="Arial"/>
              </w:rPr>
            </w:pPr>
          </w:p>
        </w:tc>
        <w:tc>
          <w:tcPr>
            <w:tcW w:w="149" w:type="dxa"/>
          </w:tcPr>
          <w:p w14:paraId="7BFC38F2" w14:textId="77777777" w:rsidR="004A4BFC" w:rsidRPr="003B42DE" w:rsidRDefault="004A4BFC" w:rsidP="00B42A8D">
            <w:pPr>
              <w:pStyle w:val="EmptyCellLayoutStyle"/>
              <w:spacing w:after="0" w:line="240" w:lineRule="auto"/>
              <w:rPr>
                <w:rFonts w:ascii="Arial" w:hAnsi="Arial" w:cs="Arial"/>
              </w:rPr>
            </w:pPr>
          </w:p>
        </w:tc>
      </w:tr>
      <w:tr w:rsidR="004A4BFC" w:rsidRPr="003B42DE" w14:paraId="132D1C6E" w14:textId="77777777" w:rsidTr="00B42A8D">
        <w:trPr>
          <w:trHeight w:val="80"/>
        </w:trPr>
        <w:tc>
          <w:tcPr>
            <w:tcW w:w="54" w:type="dxa"/>
          </w:tcPr>
          <w:p w14:paraId="2007D85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802A1B2" w14:textId="77777777" w:rsidR="004A4BFC" w:rsidRPr="003B42DE" w:rsidRDefault="004A4BFC" w:rsidP="00B42A8D">
            <w:pPr>
              <w:pStyle w:val="EmptyCellLayoutStyle"/>
              <w:spacing w:after="0" w:line="240" w:lineRule="auto"/>
              <w:rPr>
                <w:rFonts w:ascii="Arial" w:hAnsi="Arial" w:cs="Arial"/>
              </w:rPr>
            </w:pPr>
          </w:p>
        </w:tc>
        <w:tc>
          <w:tcPr>
            <w:tcW w:w="149" w:type="dxa"/>
          </w:tcPr>
          <w:p w14:paraId="480216AF" w14:textId="77777777" w:rsidR="004A4BFC" w:rsidRPr="003B42DE" w:rsidRDefault="004A4BFC" w:rsidP="00B42A8D">
            <w:pPr>
              <w:pStyle w:val="EmptyCellLayoutStyle"/>
              <w:spacing w:after="0" w:line="240" w:lineRule="auto"/>
              <w:rPr>
                <w:rFonts w:ascii="Arial" w:hAnsi="Arial" w:cs="Arial"/>
              </w:rPr>
            </w:pPr>
          </w:p>
        </w:tc>
      </w:tr>
    </w:tbl>
    <w:p w14:paraId="44A86E2B" w14:textId="77777777" w:rsidR="004A4BFC" w:rsidRPr="003B42DE" w:rsidRDefault="004A4BFC" w:rsidP="004A4BFC">
      <w:pPr>
        <w:spacing w:after="0" w:line="240" w:lineRule="auto"/>
        <w:rPr>
          <w:rFonts w:cs="Arial"/>
        </w:rPr>
      </w:pPr>
    </w:p>
    <w:p w14:paraId="0C974908"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instance (en Go)</w:t>
      </w:r>
    </w:p>
    <w:p w14:paraId="22D9707B"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en gigaoctets, sur le lecteur où se trouve le dossier de stockage par défaut (Répertoire de données) d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E029CCD" w14:textId="77777777" w:rsidTr="00B42A8D">
        <w:trPr>
          <w:trHeight w:val="54"/>
        </w:trPr>
        <w:tc>
          <w:tcPr>
            <w:tcW w:w="54" w:type="dxa"/>
          </w:tcPr>
          <w:p w14:paraId="0ABCD77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9A35763" w14:textId="77777777" w:rsidR="004A4BFC" w:rsidRPr="003B42DE" w:rsidRDefault="004A4BFC" w:rsidP="00B42A8D">
            <w:pPr>
              <w:pStyle w:val="EmptyCellLayoutStyle"/>
              <w:spacing w:after="0" w:line="240" w:lineRule="auto"/>
              <w:rPr>
                <w:rFonts w:ascii="Arial" w:hAnsi="Arial" w:cs="Arial"/>
              </w:rPr>
            </w:pPr>
          </w:p>
        </w:tc>
        <w:tc>
          <w:tcPr>
            <w:tcW w:w="149" w:type="dxa"/>
          </w:tcPr>
          <w:p w14:paraId="5A5C324D" w14:textId="77777777" w:rsidR="004A4BFC" w:rsidRPr="003B42DE" w:rsidRDefault="004A4BFC" w:rsidP="00B42A8D">
            <w:pPr>
              <w:pStyle w:val="EmptyCellLayoutStyle"/>
              <w:spacing w:after="0" w:line="240" w:lineRule="auto"/>
              <w:rPr>
                <w:rFonts w:ascii="Arial" w:hAnsi="Arial" w:cs="Arial"/>
              </w:rPr>
            </w:pPr>
          </w:p>
        </w:tc>
      </w:tr>
      <w:tr w:rsidR="004A4BFC" w:rsidRPr="003B42DE" w14:paraId="2DC2BB56" w14:textId="77777777" w:rsidTr="00B42A8D">
        <w:tc>
          <w:tcPr>
            <w:tcW w:w="54" w:type="dxa"/>
          </w:tcPr>
          <w:p w14:paraId="65461C5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9224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BB2F52"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32938"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21074E"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7D172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2009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DD7D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DCF9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4D07A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2DFCFD"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F399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070B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71FA4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B0E5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1A53A"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C6D73"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07F56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E06E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C380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DD8B4" w14:textId="77777777" w:rsidR="004A4BFC" w:rsidRPr="003B42DE" w:rsidRDefault="004A4BFC" w:rsidP="00B42A8D">
                  <w:pPr>
                    <w:spacing w:after="0" w:line="240" w:lineRule="auto"/>
                    <w:rPr>
                      <w:rFonts w:cs="Arial"/>
                    </w:rPr>
                  </w:pPr>
                </w:p>
              </w:tc>
            </w:tr>
            <w:tr w:rsidR="004A4BFC" w:rsidRPr="003B42DE" w14:paraId="5927141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309432"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B1E05C"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90AFB"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B3A1563" w14:textId="77777777" w:rsidR="004A4BFC" w:rsidRPr="003B42DE" w:rsidRDefault="004A4BFC" w:rsidP="00B42A8D">
            <w:pPr>
              <w:spacing w:after="0" w:line="240" w:lineRule="auto"/>
              <w:rPr>
                <w:rFonts w:cs="Arial"/>
              </w:rPr>
            </w:pPr>
          </w:p>
        </w:tc>
        <w:tc>
          <w:tcPr>
            <w:tcW w:w="149" w:type="dxa"/>
          </w:tcPr>
          <w:p w14:paraId="0E5353CE" w14:textId="77777777" w:rsidR="004A4BFC" w:rsidRPr="003B42DE" w:rsidRDefault="004A4BFC" w:rsidP="00B42A8D">
            <w:pPr>
              <w:pStyle w:val="EmptyCellLayoutStyle"/>
              <w:spacing w:after="0" w:line="240" w:lineRule="auto"/>
              <w:rPr>
                <w:rFonts w:ascii="Arial" w:hAnsi="Arial" w:cs="Arial"/>
              </w:rPr>
            </w:pPr>
          </w:p>
        </w:tc>
      </w:tr>
      <w:tr w:rsidR="004A4BFC" w:rsidRPr="003B42DE" w14:paraId="59D3800C" w14:textId="77777777" w:rsidTr="00B42A8D">
        <w:trPr>
          <w:trHeight w:val="80"/>
        </w:trPr>
        <w:tc>
          <w:tcPr>
            <w:tcW w:w="54" w:type="dxa"/>
          </w:tcPr>
          <w:p w14:paraId="2299A03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AA547BB" w14:textId="77777777" w:rsidR="004A4BFC" w:rsidRPr="003B42DE" w:rsidRDefault="004A4BFC" w:rsidP="00B42A8D">
            <w:pPr>
              <w:pStyle w:val="EmptyCellLayoutStyle"/>
              <w:spacing w:after="0" w:line="240" w:lineRule="auto"/>
              <w:rPr>
                <w:rFonts w:ascii="Arial" w:hAnsi="Arial" w:cs="Arial"/>
              </w:rPr>
            </w:pPr>
          </w:p>
        </w:tc>
        <w:tc>
          <w:tcPr>
            <w:tcW w:w="149" w:type="dxa"/>
          </w:tcPr>
          <w:p w14:paraId="31BDCFA3" w14:textId="77777777" w:rsidR="004A4BFC" w:rsidRPr="003B42DE" w:rsidRDefault="004A4BFC" w:rsidP="00B42A8D">
            <w:pPr>
              <w:pStyle w:val="EmptyCellLayoutStyle"/>
              <w:spacing w:after="0" w:line="240" w:lineRule="auto"/>
              <w:rPr>
                <w:rFonts w:ascii="Arial" w:hAnsi="Arial" w:cs="Arial"/>
              </w:rPr>
            </w:pPr>
          </w:p>
        </w:tc>
      </w:tr>
    </w:tbl>
    <w:p w14:paraId="21E4326A" w14:textId="77777777" w:rsidR="004A4BFC" w:rsidRPr="003B42DE" w:rsidRDefault="004A4BFC" w:rsidP="004A4BFC">
      <w:pPr>
        <w:spacing w:after="0" w:line="240" w:lineRule="auto"/>
        <w:rPr>
          <w:rFonts w:cs="Arial"/>
        </w:rPr>
      </w:pPr>
    </w:p>
    <w:p w14:paraId="4A6ECF1E"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utilisé sur le disque (en Go)</w:t>
      </w:r>
    </w:p>
    <w:p w14:paraId="180C9E19"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totale d’espace utilisé sur le disque où se trouve le répertoire de données d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4D98C7A" w14:textId="77777777" w:rsidTr="00B42A8D">
        <w:trPr>
          <w:trHeight w:val="54"/>
        </w:trPr>
        <w:tc>
          <w:tcPr>
            <w:tcW w:w="54" w:type="dxa"/>
          </w:tcPr>
          <w:p w14:paraId="3719E3A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73F247A" w14:textId="77777777" w:rsidR="004A4BFC" w:rsidRPr="003B42DE" w:rsidRDefault="004A4BFC" w:rsidP="00B42A8D">
            <w:pPr>
              <w:pStyle w:val="EmptyCellLayoutStyle"/>
              <w:spacing w:after="0" w:line="240" w:lineRule="auto"/>
              <w:rPr>
                <w:rFonts w:ascii="Arial" w:hAnsi="Arial" w:cs="Arial"/>
              </w:rPr>
            </w:pPr>
          </w:p>
        </w:tc>
        <w:tc>
          <w:tcPr>
            <w:tcW w:w="149" w:type="dxa"/>
          </w:tcPr>
          <w:p w14:paraId="4C675FF8" w14:textId="77777777" w:rsidR="004A4BFC" w:rsidRPr="003B42DE" w:rsidRDefault="004A4BFC" w:rsidP="00B42A8D">
            <w:pPr>
              <w:pStyle w:val="EmptyCellLayoutStyle"/>
              <w:spacing w:after="0" w:line="240" w:lineRule="auto"/>
              <w:rPr>
                <w:rFonts w:ascii="Arial" w:hAnsi="Arial" w:cs="Arial"/>
              </w:rPr>
            </w:pPr>
          </w:p>
        </w:tc>
      </w:tr>
      <w:tr w:rsidR="004A4BFC" w:rsidRPr="003B42DE" w14:paraId="6B92E60C" w14:textId="77777777" w:rsidTr="00B42A8D">
        <w:tc>
          <w:tcPr>
            <w:tcW w:w="54" w:type="dxa"/>
          </w:tcPr>
          <w:p w14:paraId="18EF06E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CD6BB5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98D70"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E3C54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13E21F"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8813A8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DF10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3FC5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A3B5C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00F37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03A5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A226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7465"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D652D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C8BA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5A84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6AC1B"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73D2C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6A96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1CA4B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B5FB" w14:textId="77777777" w:rsidR="004A4BFC" w:rsidRPr="003B42DE" w:rsidRDefault="004A4BFC" w:rsidP="00B42A8D">
                  <w:pPr>
                    <w:spacing w:after="0" w:line="240" w:lineRule="auto"/>
                    <w:rPr>
                      <w:rFonts w:cs="Arial"/>
                    </w:rPr>
                  </w:pPr>
                </w:p>
              </w:tc>
            </w:tr>
            <w:tr w:rsidR="004A4BFC" w:rsidRPr="003B42DE" w14:paraId="575489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D4E449"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469CDC"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C83AF"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123EF57" w14:textId="77777777" w:rsidR="004A4BFC" w:rsidRPr="003B42DE" w:rsidRDefault="004A4BFC" w:rsidP="00B42A8D">
            <w:pPr>
              <w:spacing w:after="0" w:line="240" w:lineRule="auto"/>
              <w:rPr>
                <w:rFonts w:cs="Arial"/>
              </w:rPr>
            </w:pPr>
          </w:p>
        </w:tc>
        <w:tc>
          <w:tcPr>
            <w:tcW w:w="149" w:type="dxa"/>
          </w:tcPr>
          <w:p w14:paraId="3AA1C86E" w14:textId="77777777" w:rsidR="004A4BFC" w:rsidRPr="003B42DE" w:rsidRDefault="004A4BFC" w:rsidP="00B42A8D">
            <w:pPr>
              <w:pStyle w:val="EmptyCellLayoutStyle"/>
              <w:spacing w:after="0" w:line="240" w:lineRule="auto"/>
              <w:rPr>
                <w:rFonts w:ascii="Arial" w:hAnsi="Arial" w:cs="Arial"/>
              </w:rPr>
            </w:pPr>
          </w:p>
        </w:tc>
      </w:tr>
      <w:tr w:rsidR="004A4BFC" w:rsidRPr="003B42DE" w14:paraId="28B197DA" w14:textId="77777777" w:rsidTr="00B42A8D">
        <w:trPr>
          <w:trHeight w:val="80"/>
        </w:trPr>
        <w:tc>
          <w:tcPr>
            <w:tcW w:w="54" w:type="dxa"/>
          </w:tcPr>
          <w:p w14:paraId="7D903C2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1600C91" w14:textId="77777777" w:rsidR="004A4BFC" w:rsidRPr="003B42DE" w:rsidRDefault="004A4BFC" w:rsidP="00B42A8D">
            <w:pPr>
              <w:pStyle w:val="EmptyCellLayoutStyle"/>
              <w:spacing w:after="0" w:line="240" w:lineRule="auto"/>
              <w:rPr>
                <w:rFonts w:ascii="Arial" w:hAnsi="Arial" w:cs="Arial"/>
              </w:rPr>
            </w:pPr>
          </w:p>
        </w:tc>
        <w:tc>
          <w:tcPr>
            <w:tcW w:w="149" w:type="dxa"/>
          </w:tcPr>
          <w:p w14:paraId="7CCEE845" w14:textId="77777777" w:rsidR="004A4BFC" w:rsidRPr="003B42DE" w:rsidRDefault="004A4BFC" w:rsidP="00B42A8D">
            <w:pPr>
              <w:pStyle w:val="EmptyCellLayoutStyle"/>
              <w:spacing w:after="0" w:line="240" w:lineRule="auto"/>
              <w:rPr>
                <w:rFonts w:ascii="Arial" w:hAnsi="Arial" w:cs="Arial"/>
              </w:rPr>
            </w:pPr>
          </w:p>
        </w:tc>
      </w:tr>
    </w:tbl>
    <w:p w14:paraId="401B588B" w14:textId="77777777" w:rsidR="004A4BFC" w:rsidRPr="003B42DE" w:rsidRDefault="004A4BFC" w:rsidP="004A4BFC">
      <w:pPr>
        <w:spacing w:after="0" w:line="240" w:lineRule="auto"/>
        <w:rPr>
          <w:rFonts w:cs="Arial"/>
        </w:rPr>
      </w:pPr>
    </w:p>
    <w:p w14:paraId="742097D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imite de mémoire inférieure (en Go)</w:t>
      </w:r>
    </w:p>
    <w:p w14:paraId="216F3BE0"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configuration actuelle la limite inférieure de la mémoire de l’instance SSAS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C64F9E2" w14:textId="77777777" w:rsidTr="00B42A8D">
        <w:trPr>
          <w:trHeight w:val="54"/>
        </w:trPr>
        <w:tc>
          <w:tcPr>
            <w:tcW w:w="54" w:type="dxa"/>
          </w:tcPr>
          <w:p w14:paraId="4358CF9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1201404" w14:textId="77777777" w:rsidR="004A4BFC" w:rsidRPr="003B42DE" w:rsidRDefault="004A4BFC" w:rsidP="00B42A8D">
            <w:pPr>
              <w:pStyle w:val="EmptyCellLayoutStyle"/>
              <w:spacing w:after="0" w:line="240" w:lineRule="auto"/>
              <w:rPr>
                <w:rFonts w:ascii="Arial" w:hAnsi="Arial" w:cs="Arial"/>
              </w:rPr>
            </w:pPr>
          </w:p>
        </w:tc>
        <w:tc>
          <w:tcPr>
            <w:tcW w:w="149" w:type="dxa"/>
          </w:tcPr>
          <w:p w14:paraId="06ACC096" w14:textId="77777777" w:rsidR="004A4BFC" w:rsidRPr="003B42DE" w:rsidRDefault="004A4BFC" w:rsidP="00B42A8D">
            <w:pPr>
              <w:pStyle w:val="EmptyCellLayoutStyle"/>
              <w:spacing w:after="0" w:line="240" w:lineRule="auto"/>
              <w:rPr>
                <w:rFonts w:ascii="Arial" w:hAnsi="Arial" w:cs="Arial"/>
              </w:rPr>
            </w:pPr>
          </w:p>
        </w:tc>
      </w:tr>
      <w:tr w:rsidR="004A4BFC" w:rsidRPr="003B42DE" w14:paraId="3AB37FD7" w14:textId="77777777" w:rsidTr="00B42A8D">
        <w:tc>
          <w:tcPr>
            <w:tcW w:w="54" w:type="dxa"/>
          </w:tcPr>
          <w:p w14:paraId="38D32034"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3A1F1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74136"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DD71AF"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5F21D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9DDC68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C31E06"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A18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8673F"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FFCC7F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55546"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5359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50565"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EEB916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F5A7"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CB8C0"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8504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AE059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6C4D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A0F1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20541" w14:textId="77777777" w:rsidR="004A4BFC" w:rsidRPr="003B42DE" w:rsidRDefault="004A4BFC" w:rsidP="00B42A8D">
                  <w:pPr>
                    <w:spacing w:after="0" w:line="240" w:lineRule="auto"/>
                    <w:rPr>
                      <w:rFonts w:cs="Arial"/>
                    </w:rPr>
                  </w:pPr>
                </w:p>
              </w:tc>
            </w:tr>
            <w:tr w:rsidR="004A4BFC" w:rsidRPr="003B42DE" w14:paraId="7E2D0BD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E654E7"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53F52A"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F11E8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12B248C" w14:textId="77777777" w:rsidR="004A4BFC" w:rsidRPr="003B42DE" w:rsidRDefault="004A4BFC" w:rsidP="00B42A8D">
            <w:pPr>
              <w:spacing w:after="0" w:line="240" w:lineRule="auto"/>
              <w:rPr>
                <w:rFonts w:cs="Arial"/>
              </w:rPr>
            </w:pPr>
          </w:p>
        </w:tc>
        <w:tc>
          <w:tcPr>
            <w:tcW w:w="149" w:type="dxa"/>
          </w:tcPr>
          <w:p w14:paraId="0F25DD9D" w14:textId="77777777" w:rsidR="004A4BFC" w:rsidRPr="003B42DE" w:rsidRDefault="004A4BFC" w:rsidP="00B42A8D">
            <w:pPr>
              <w:pStyle w:val="EmptyCellLayoutStyle"/>
              <w:spacing w:after="0" w:line="240" w:lineRule="auto"/>
              <w:rPr>
                <w:rFonts w:ascii="Arial" w:hAnsi="Arial" w:cs="Arial"/>
              </w:rPr>
            </w:pPr>
          </w:p>
        </w:tc>
      </w:tr>
      <w:tr w:rsidR="004A4BFC" w:rsidRPr="003B42DE" w14:paraId="7BE32890" w14:textId="77777777" w:rsidTr="00B42A8D">
        <w:trPr>
          <w:trHeight w:val="80"/>
        </w:trPr>
        <w:tc>
          <w:tcPr>
            <w:tcW w:w="54" w:type="dxa"/>
          </w:tcPr>
          <w:p w14:paraId="133C309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7214117" w14:textId="77777777" w:rsidR="004A4BFC" w:rsidRPr="003B42DE" w:rsidRDefault="004A4BFC" w:rsidP="00B42A8D">
            <w:pPr>
              <w:pStyle w:val="EmptyCellLayoutStyle"/>
              <w:spacing w:after="0" w:line="240" w:lineRule="auto"/>
              <w:rPr>
                <w:rFonts w:ascii="Arial" w:hAnsi="Arial" w:cs="Arial"/>
              </w:rPr>
            </w:pPr>
          </w:p>
        </w:tc>
        <w:tc>
          <w:tcPr>
            <w:tcW w:w="149" w:type="dxa"/>
          </w:tcPr>
          <w:p w14:paraId="21CACB3A" w14:textId="77777777" w:rsidR="004A4BFC" w:rsidRPr="003B42DE" w:rsidRDefault="004A4BFC" w:rsidP="00B42A8D">
            <w:pPr>
              <w:pStyle w:val="EmptyCellLayoutStyle"/>
              <w:spacing w:after="0" w:line="240" w:lineRule="auto"/>
              <w:rPr>
                <w:rFonts w:ascii="Arial" w:hAnsi="Arial" w:cs="Arial"/>
              </w:rPr>
            </w:pPr>
          </w:p>
        </w:tc>
      </w:tr>
    </w:tbl>
    <w:p w14:paraId="54981ADE" w14:textId="77777777" w:rsidR="004A4BFC" w:rsidRPr="003B42DE" w:rsidRDefault="004A4BFC" w:rsidP="004A4BFC">
      <w:pPr>
        <w:spacing w:after="0" w:line="240" w:lineRule="auto"/>
        <w:rPr>
          <w:rFonts w:cs="Arial"/>
        </w:rPr>
      </w:pPr>
    </w:p>
    <w:p w14:paraId="6A4B888B"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Mémoire de l’instance (en Go)</w:t>
      </w:r>
    </w:p>
    <w:p w14:paraId="6EC22ACA"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e la mémoire allouée par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9513A89" w14:textId="77777777" w:rsidTr="00B42A8D">
        <w:trPr>
          <w:trHeight w:val="54"/>
        </w:trPr>
        <w:tc>
          <w:tcPr>
            <w:tcW w:w="54" w:type="dxa"/>
          </w:tcPr>
          <w:p w14:paraId="29F06F9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7F680A1" w14:textId="77777777" w:rsidR="004A4BFC" w:rsidRPr="003B42DE" w:rsidRDefault="004A4BFC" w:rsidP="00B42A8D">
            <w:pPr>
              <w:pStyle w:val="EmptyCellLayoutStyle"/>
              <w:spacing w:after="0" w:line="240" w:lineRule="auto"/>
              <w:rPr>
                <w:rFonts w:ascii="Arial" w:hAnsi="Arial" w:cs="Arial"/>
              </w:rPr>
            </w:pPr>
          </w:p>
        </w:tc>
        <w:tc>
          <w:tcPr>
            <w:tcW w:w="149" w:type="dxa"/>
          </w:tcPr>
          <w:p w14:paraId="16B14282" w14:textId="77777777" w:rsidR="004A4BFC" w:rsidRPr="003B42DE" w:rsidRDefault="004A4BFC" w:rsidP="00B42A8D">
            <w:pPr>
              <w:pStyle w:val="EmptyCellLayoutStyle"/>
              <w:spacing w:after="0" w:line="240" w:lineRule="auto"/>
              <w:rPr>
                <w:rFonts w:ascii="Arial" w:hAnsi="Arial" w:cs="Arial"/>
              </w:rPr>
            </w:pPr>
          </w:p>
        </w:tc>
      </w:tr>
      <w:tr w:rsidR="004A4BFC" w:rsidRPr="003B42DE" w14:paraId="6BF34999" w14:textId="77777777" w:rsidTr="00B42A8D">
        <w:tc>
          <w:tcPr>
            <w:tcW w:w="54" w:type="dxa"/>
          </w:tcPr>
          <w:p w14:paraId="2C3F744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4CD076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5CD82F"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DE376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F2F7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BFE2D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0E696"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AD3D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EE18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47C54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C982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4EAE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378C0"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CE874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B9B38"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E94E6"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32894"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FCF21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0CE2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2C28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EA790" w14:textId="77777777" w:rsidR="004A4BFC" w:rsidRPr="003B42DE" w:rsidRDefault="004A4BFC" w:rsidP="00B42A8D">
                  <w:pPr>
                    <w:spacing w:after="0" w:line="240" w:lineRule="auto"/>
                    <w:rPr>
                      <w:rFonts w:cs="Arial"/>
                    </w:rPr>
                  </w:pPr>
                </w:p>
              </w:tc>
            </w:tr>
            <w:tr w:rsidR="004A4BFC" w:rsidRPr="003B42DE" w14:paraId="5CAB858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3E10B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152DA8"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853769"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3B2E26A5" w14:textId="77777777" w:rsidR="004A4BFC" w:rsidRPr="003B42DE" w:rsidRDefault="004A4BFC" w:rsidP="00B42A8D">
            <w:pPr>
              <w:spacing w:after="0" w:line="240" w:lineRule="auto"/>
              <w:rPr>
                <w:rFonts w:cs="Arial"/>
              </w:rPr>
            </w:pPr>
          </w:p>
        </w:tc>
        <w:tc>
          <w:tcPr>
            <w:tcW w:w="149" w:type="dxa"/>
          </w:tcPr>
          <w:p w14:paraId="748D4DEC" w14:textId="77777777" w:rsidR="004A4BFC" w:rsidRPr="003B42DE" w:rsidRDefault="004A4BFC" w:rsidP="00B42A8D">
            <w:pPr>
              <w:pStyle w:val="EmptyCellLayoutStyle"/>
              <w:spacing w:after="0" w:line="240" w:lineRule="auto"/>
              <w:rPr>
                <w:rFonts w:ascii="Arial" w:hAnsi="Arial" w:cs="Arial"/>
              </w:rPr>
            </w:pPr>
          </w:p>
        </w:tc>
      </w:tr>
      <w:tr w:rsidR="004A4BFC" w:rsidRPr="003B42DE" w14:paraId="55B8B2EB" w14:textId="77777777" w:rsidTr="00B42A8D">
        <w:trPr>
          <w:trHeight w:val="80"/>
        </w:trPr>
        <w:tc>
          <w:tcPr>
            <w:tcW w:w="54" w:type="dxa"/>
          </w:tcPr>
          <w:p w14:paraId="6F5B5DF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F303EB9" w14:textId="77777777" w:rsidR="004A4BFC" w:rsidRPr="003B42DE" w:rsidRDefault="004A4BFC" w:rsidP="00B42A8D">
            <w:pPr>
              <w:pStyle w:val="EmptyCellLayoutStyle"/>
              <w:spacing w:after="0" w:line="240" w:lineRule="auto"/>
              <w:rPr>
                <w:rFonts w:ascii="Arial" w:hAnsi="Arial" w:cs="Arial"/>
              </w:rPr>
            </w:pPr>
          </w:p>
        </w:tc>
        <w:tc>
          <w:tcPr>
            <w:tcW w:w="149" w:type="dxa"/>
          </w:tcPr>
          <w:p w14:paraId="18E2F409" w14:textId="77777777" w:rsidR="004A4BFC" w:rsidRPr="003B42DE" w:rsidRDefault="004A4BFC" w:rsidP="00B42A8D">
            <w:pPr>
              <w:pStyle w:val="EmptyCellLayoutStyle"/>
              <w:spacing w:after="0" w:line="240" w:lineRule="auto"/>
              <w:rPr>
                <w:rFonts w:ascii="Arial" w:hAnsi="Arial" w:cs="Arial"/>
              </w:rPr>
            </w:pPr>
          </w:p>
        </w:tc>
      </w:tr>
    </w:tbl>
    <w:p w14:paraId="29B4BD4F" w14:textId="77777777" w:rsidR="004A4BFC" w:rsidRPr="003B42DE" w:rsidRDefault="004A4BFC" w:rsidP="004A4BFC">
      <w:pPr>
        <w:spacing w:after="0" w:line="240" w:lineRule="auto"/>
        <w:rPr>
          <w:rFonts w:cs="Arial"/>
        </w:rPr>
      </w:pPr>
    </w:p>
    <w:p w14:paraId="15CF54A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Insertions du cache/s</w:t>
      </w:r>
    </w:p>
    <w:p w14:paraId="4DEFFD36"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SSAS des insertions dans le cach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7E834D8" w14:textId="77777777" w:rsidTr="00B42A8D">
        <w:trPr>
          <w:trHeight w:val="54"/>
        </w:trPr>
        <w:tc>
          <w:tcPr>
            <w:tcW w:w="54" w:type="dxa"/>
          </w:tcPr>
          <w:p w14:paraId="0AD1D95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F8B6E1E" w14:textId="77777777" w:rsidR="004A4BFC" w:rsidRPr="003B42DE" w:rsidRDefault="004A4BFC" w:rsidP="00B42A8D">
            <w:pPr>
              <w:pStyle w:val="EmptyCellLayoutStyle"/>
              <w:spacing w:after="0" w:line="240" w:lineRule="auto"/>
              <w:rPr>
                <w:rFonts w:ascii="Arial" w:hAnsi="Arial" w:cs="Arial"/>
              </w:rPr>
            </w:pPr>
          </w:p>
        </w:tc>
        <w:tc>
          <w:tcPr>
            <w:tcW w:w="149" w:type="dxa"/>
          </w:tcPr>
          <w:p w14:paraId="130C3F61" w14:textId="77777777" w:rsidR="004A4BFC" w:rsidRPr="003B42DE" w:rsidRDefault="004A4BFC" w:rsidP="00B42A8D">
            <w:pPr>
              <w:pStyle w:val="EmptyCellLayoutStyle"/>
              <w:spacing w:after="0" w:line="240" w:lineRule="auto"/>
              <w:rPr>
                <w:rFonts w:ascii="Arial" w:hAnsi="Arial" w:cs="Arial"/>
              </w:rPr>
            </w:pPr>
          </w:p>
        </w:tc>
      </w:tr>
      <w:tr w:rsidR="004A4BFC" w:rsidRPr="003B42DE" w14:paraId="182A8180" w14:textId="77777777" w:rsidTr="00B42A8D">
        <w:tc>
          <w:tcPr>
            <w:tcW w:w="54" w:type="dxa"/>
          </w:tcPr>
          <w:p w14:paraId="02401CB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008C1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9933B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622B5B"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26293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FA01E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E8E2FF"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93B3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06CF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A4A112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E591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52F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7D3EE"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D2807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0C7C8"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7D097E"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1E557"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739F1A4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F60F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6DCE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9F6F" w14:textId="77777777" w:rsidR="004A4BFC" w:rsidRPr="003B42DE" w:rsidRDefault="004A4BFC" w:rsidP="00B42A8D">
                  <w:pPr>
                    <w:spacing w:after="0" w:line="240" w:lineRule="auto"/>
                    <w:rPr>
                      <w:rFonts w:cs="Arial"/>
                    </w:rPr>
                  </w:pPr>
                </w:p>
              </w:tc>
            </w:tr>
            <w:tr w:rsidR="004A4BFC" w:rsidRPr="003B42DE" w14:paraId="216FB03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C0BF8F"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81A4CC"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9BE367"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4C85153" w14:textId="77777777" w:rsidR="004A4BFC" w:rsidRPr="003B42DE" w:rsidRDefault="004A4BFC" w:rsidP="00B42A8D">
            <w:pPr>
              <w:spacing w:after="0" w:line="240" w:lineRule="auto"/>
              <w:rPr>
                <w:rFonts w:cs="Arial"/>
              </w:rPr>
            </w:pPr>
          </w:p>
        </w:tc>
        <w:tc>
          <w:tcPr>
            <w:tcW w:w="149" w:type="dxa"/>
          </w:tcPr>
          <w:p w14:paraId="23E4B618" w14:textId="77777777" w:rsidR="004A4BFC" w:rsidRPr="003B42DE" w:rsidRDefault="004A4BFC" w:rsidP="00B42A8D">
            <w:pPr>
              <w:pStyle w:val="EmptyCellLayoutStyle"/>
              <w:spacing w:after="0" w:line="240" w:lineRule="auto"/>
              <w:rPr>
                <w:rFonts w:ascii="Arial" w:hAnsi="Arial" w:cs="Arial"/>
              </w:rPr>
            </w:pPr>
          </w:p>
        </w:tc>
      </w:tr>
      <w:tr w:rsidR="004A4BFC" w:rsidRPr="003B42DE" w14:paraId="0854C348" w14:textId="77777777" w:rsidTr="00B42A8D">
        <w:trPr>
          <w:trHeight w:val="80"/>
        </w:trPr>
        <w:tc>
          <w:tcPr>
            <w:tcW w:w="54" w:type="dxa"/>
          </w:tcPr>
          <w:p w14:paraId="31B6C99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C617C21" w14:textId="77777777" w:rsidR="004A4BFC" w:rsidRPr="003B42DE" w:rsidRDefault="004A4BFC" w:rsidP="00B42A8D">
            <w:pPr>
              <w:pStyle w:val="EmptyCellLayoutStyle"/>
              <w:spacing w:after="0" w:line="240" w:lineRule="auto"/>
              <w:rPr>
                <w:rFonts w:ascii="Arial" w:hAnsi="Arial" w:cs="Arial"/>
              </w:rPr>
            </w:pPr>
          </w:p>
        </w:tc>
        <w:tc>
          <w:tcPr>
            <w:tcW w:w="149" w:type="dxa"/>
          </w:tcPr>
          <w:p w14:paraId="52E3CDA3" w14:textId="77777777" w:rsidR="004A4BFC" w:rsidRPr="003B42DE" w:rsidRDefault="004A4BFC" w:rsidP="00B42A8D">
            <w:pPr>
              <w:pStyle w:val="EmptyCellLayoutStyle"/>
              <w:spacing w:after="0" w:line="240" w:lineRule="auto"/>
              <w:rPr>
                <w:rFonts w:ascii="Arial" w:hAnsi="Arial" w:cs="Arial"/>
              </w:rPr>
            </w:pPr>
          </w:p>
        </w:tc>
      </w:tr>
    </w:tbl>
    <w:p w14:paraId="36D44533" w14:textId="77777777" w:rsidR="004A4BFC" w:rsidRPr="003B42DE" w:rsidRDefault="004A4BFC" w:rsidP="004A4BFC">
      <w:pPr>
        <w:spacing w:after="0" w:line="240" w:lineRule="auto"/>
        <w:rPr>
          <w:rFonts w:cs="Arial"/>
        </w:rPr>
      </w:pPr>
    </w:p>
    <w:p w14:paraId="086F772B"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ongueur de la file d’attente E/S des travaux du pool de traitement</w:t>
      </w:r>
    </w:p>
    <w:p w14:paraId="373B6498"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longueur de la file d’attente E/S des travaux du pool de traitement.</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0CD2C1F" w14:textId="77777777" w:rsidTr="00B42A8D">
        <w:trPr>
          <w:trHeight w:val="54"/>
        </w:trPr>
        <w:tc>
          <w:tcPr>
            <w:tcW w:w="54" w:type="dxa"/>
          </w:tcPr>
          <w:p w14:paraId="7C8EE8F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18D46F2" w14:textId="77777777" w:rsidR="004A4BFC" w:rsidRPr="003B42DE" w:rsidRDefault="004A4BFC" w:rsidP="00B42A8D">
            <w:pPr>
              <w:pStyle w:val="EmptyCellLayoutStyle"/>
              <w:spacing w:after="0" w:line="240" w:lineRule="auto"/>
              <w:rPr>
                <w:rFonts w:ascii="Arial" w:hAnsi="Arial" w:cs="Arial"/>
              </w:rPr>
            </w:pPr>
          </w:p>
        </w:tc>
        <w:tc>
          <w:tcPr>
            <w:tcW w:w="149" w:type="dxa"/>
          </w:tcPr>
          <w:p w14:paraId="73E77054" w14:textId="77777777" w:rsidR="004A4BFC" w:rsidRPr="003B42DE" w:rsidRDefault="004A4BFC" w:rsidP="00B42A8D">
            <w:pPr>
              <w:pStyle w:val="EmptyCellLayoutStyle"/>
              <w:spacing w:after="0" w:line="240" w:lineRule="auto"/>
              <w:rPr>
                <w:rFonts w:ascii="Arial" w:hAnsi="Arial" w:cs="Arial"/>
              </w:rPr>
            </w:pPr>
          </w:p>
        </w:tc>
      </w:tr>
      <w:tr w:rsidR="004A4BFC" w:rsidRPr="003B42DE" w14:paraId="4D5E55CE" w14:textId="77777777" w:rsidTr="00B42A8D">
        <w:tc>
          <w:tcPr>
            <w:tcW w:w="54" w:type="dxa"/>
          </w:tcPr>
          <w:p w14:paraId="2A22606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E96C59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DA142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44253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546AE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6728F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5F96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F6C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4D3EA"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29421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18720"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9B05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DD729"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86F739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70586"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B921D"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1315D"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EFEEE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1065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C5BA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58DD4" w14:textId="77777777" w:rsidR="004A4BFC" w:rsidRPr="003B42DE" w:rsidRDefault="004A4BFC" w:rsidP="00B42A8D">
                  <w:pPr>
                    <w:spacing w:after="0" w:line="240" w:lineRule="auto"/>
                    <w:rPr>
                      <w:rFonts w:cs="Arial"/>
                    </w:rPr>
                  </w:pPr>
                </w:p>
              </w:tc>
            </w:tr>
            <w:tr w:rsidR="004A4BFC" w:rsidRPr="003B42DE" w14:paraId="73A8397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1596EA"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4B75BB"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F0884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7B0B2B8" w14:textId="77777777" w:rsidR="004A4BFC" w:rsidRPr="003B42DE" w:rsidRDefault="004A4BFC" w:rsidP="00B42A8D">
            <w:pPr>
              <w:spacing w:after="0" w:line="240" w:lineRule="auto"/>
              <w:rPr>
                <w:rFonts w:cs="Arial"/>
              </w:rPr>
            </w:pPr>
          </w:p>
        </w:tc>
        <w:tc>
          <w:tcPr>
            <w:tcW w:w="149" w:type="dxa"/>
          </w:tcPr>
          <w:p w14:paraId="70C4EA53" w14:textId="77777777" w:rsidR="004A4BFC" w:rsidRPr="003B42DE" w:rsidRDefault="004A4BFC" w:rsidP="00B42A8D">
            <w:pPr>
              <w:pStyle w:val="EmptyCellLayoutStyle"/>
              <w:spacing w:after="0" w:line="240" w:lineRule="auto"/>
              <w:rPr>
                <w:rFonts w:ascii="Arial" w:hAnsi="Arial" w:cs="Arial"/>
              </w:rPr>
            </w:pPr>
          </w:p>
        </w:tc>
      </w:tr>
      <w:tr w:rsidR="004A4BFC" w:rsidRPr="003B42DE" w14:paraId="748A60CE" w14:textId="77777777" w:rsidTr="00B42A8D">
        <w:trPr>
          <w:trHeight w:val="80"/>
        </w:trPr>
        <w:tc>
          <w:tcPr>
            <w:tcW w:w="54" w:type="dxa"/>
          </w:tcPr>
          <w:p w14:paraId="370EB02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988ACB9" w14:textId="77777777" w:rsidR="004A4BFC" w:rsidRPr="003B42DE" w:rsidRDefault="004A4BFC" w:rsidP="00B42A8D">
            <w:pPr>
              <w:pStyle w:val="EmptyCellLayoutStyle"/>
              <w:spacing w:after="0" w:line="240" w:lineRule="auto"/>
              <w:rPr>
                <w:rFonts w:ascii="Arial" w:hAnsi="Arial" w:cs="Arial"/>
              </w:rPr>
            </w:pPr>
          </w:p>
        </w:tc>
        <w:tc>
          <w:tcPr>
            <w:tcW w:w="149" w:type="dxa"/>
          </w:tcPr>
          <w:p w14:paraId="1B5705E8" w14:textId="77777777" w:rsidR="004A4BFC" w:rsidRPr="003B42DE" w:rsidRDefault="004A4BFC" w:rsidP="00B42A8D">
            <w:pPr>
              <w:pStyle w:val="EmptyCellLayoutStyle"/>
              <w:spacing w:after="0" w:line="240" w:lineRule="auto"/>
              <w:rPr>
                <w:rFonts w:ascii="Arial" w:hAnsi="Arial" w:cs="Arial"/>
              </w:rPr>
            </w:pPr>
          </w:p>
        </w:tc>
      </w:tr>
    </w:tbl>
    <w:p w14:paraId="7BB0C2A2" w14:textId="77777777" w:rsidR="004A4BFC" w:rsidRPr="003B42DE" w:rsidRDefault="004A4BFC" w:rsidP="004A4BFC">
      <w:pPr>
        <w:spacing w:after="0" w:line="240" w:lineRule="auto"/>
        <w:rPr>
          <w:rFonts w:cs="Arial"/>
        </w:rPr>
      </w:pPr>
    </w:p>
    <w:p w14:paraId="4727AE2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u dossier de stockage par défaut (en Go)</w:t>
      </w:r>
    </w:p>
    <w:p w14:paraId="5851A86C"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u dossier de stockage par défaut (Répertoire de données) pour l’instance SSAS, calculée sous la forme d’une somme des tailles estimées des bases de données et des partitions situées dans le répertoir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66AF1E9" w14:textId="77777777" w:rsidTr="00B42A8D">
        <w:trPr>
          <w:trHeight w:val="54"/>
        </w:trPr>
        <w:tc>
          <w:tcPr>
            <w:tcW w:w="54" w:type="dxa"/>
          </w:tcPr>
          <w:p w14:paraId="4FB71A4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E7867AB" w14:textId="77777777" w:rsidR="004A4BFC" w:rsidRPr="003B42DE" w:rsidRDefault="004A4BFC" w:rsidP="00B42A8D">
            <w:pPr>
              <w:pStyle w:val="EmptyCellLayoutStyle"/>
              <w:spacing w:after="0" w:line="240" w:lineRule="auto"/>
              <w:rPr>
                <w:rFonts w:ascii="Arial" w:hAnsi="Arial" w:cs="Arial"/>
              </w:rPr>
            </w:pPr>
          </w:p>
        </w:tc>
        <w:tc>
          <w:tcPr>
            <w:tcW w:w="149" w:type="dxa"/>
          </w:tcPr>
          <w:p w14:paraId="2C2DDC58" w14:textId="77777777" w:rsidR="004A4BFC" w:rsidRPr="003B42DE" w:rsidRDefault="004A4BFC" w:rsidP="00B42A8D">
            <w:pPr>
              <w:pStyle w:val="EmptyCellLayoutStyle"/>
              <w:spacing w:after="0" w:line="240" w:lineRule="auto"/>
              <w:rPr>
                <w:rFonts w:ascii="Arial" w:hAnsi="Arial" w:cs="Arial"/>
              </w:rPr>
            </w:pPr>
          </w:p>
        </w:tc>
      </w:tr>
      <w:tr w:rsidR="004A4BFC" w:rsidRPr="003B42DE" w14:paraId="0FB6B69F" w14:textId="77777777" w:rsidTr="00B42A8D">
        <w:tc>
          <w:tcPr>
            <w:tcW w:w="54" w:type="dxa"/>
          </w:tcPr>
          <w:p w14:paraId="7FCF5E98"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CB0FCC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CDD3C"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7035EA"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13A2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CFED4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F305E"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F759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E195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4E823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EBDC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2752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5ED9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5146A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2073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AE387"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78E2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7FDA447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5A40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82ED1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EAD46" w14:textId="77777777" w:rsidR="004A4BFC" w:rsidRPr="003B42DE" w:rsidRDefault="004A4BFC" w:rsidP="00B42A8D">
                  <w:pPr>
                    <w:spacing w:after="0" w:line="240" w:lineRule="auto"/>
                    <w:rPr>
                      <w:rFonts w:cs="Arial"/>
                    </w:rPr>
                  </w:pPr>
                </w:p>
              </w:tc>
            </w:tr>
            <w:tr w:rsidR="004A4BFC" w:rsidRPr="003B42DE" w14:paraId="6BA77F9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82B5D1"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61287"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1ABC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3D72B63" w14:textId="77777777" w:rsidR="004A4BFC" w:rsidRPr="003B42DE" w:rsidRDefault="004A4BFC" w:rsidP="00B42A8D">
            <w:pPr>
              <w:spacing w:after="0" w:line="240" w:lineRule="auto"/>
              <w:rPr>
                <w:rFonts w:cs="Arial"/>
              </w:rPr>
            </w:pPr>
          </w:p>
        </w:tc>
        <w:tc>
          <w:tcPr>
            <w:tcW w:w="149" w:type="dxa"/>
          </w:tcPr>
          <w:p w14:paraId="40A832EE" w14:textId="77777777" w:rsidR="004A4BFC" w:rsidRPr="003B42DE" w:rsidRDefault="004A4BFC" w:rsidP="00B42A8D">
            <w:pPr>
              <w:pStyle w:val="EmptyCellLayoutStyle"/>
              <w:spacing w:after="0" w:line="240" w:lineRule="auto"/>
              <w:rPr>
                <w:rFonts w:ascii="Arial" w:hAnsi="Arial" w:cs="Arial"/>
              </w:rPr>
            </w:pPr>
          </w:p>
        </w:tc>
      </w:tr>
      <w:tr w:rsidR="004A4BFC" w:rsidRPr="003B42DE" w14:paraId="7C76F884" w14:textId="77777777" w:rsidTr="00B42A8D">
        <w:trPr>
          <w:trHeight w:val="80"/>
        </w:trPr>
        <w:tc>
          <w:tcPr>
            <w:tcW w:w="54" w:type="dxa"/>
          </w:tcPr>
          <w:p w14:paraId="6F88A34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7ED2A31" w14:textId="77777777" w:rsidR="004A4BFC" w:rsidRPr="003B42DE" w:rsidRDefault="004A4BFC" w:rsidP="00B42A8D">
            <w:pPr>
              <w:pStyle w:val="EmptyCellLayoutStyle"/>
              <w:spacing w:after="0" w:line="240" w:lineRule="auto"/>
              <w:rPr>
                <w:rFonts w:ascii="Arial" w:hAnsi="Arial" w:cs="Arial"/>
              </w:rPr>
            </w:pPr>
          </w:p>
        </w:tc>
        <w:tc>
          <w:tcPr>
            <w:tcW w:w="149" w:type="dxa"/>
          </w:tcPr>
          <w:p w14:paraId="1078919D" w14:textId="77777777" w:rsidR="004A4BFC" w:rsidRPr="003B42DE" w:rsidRDefault="004A4BFC" w:rsidP="00B42A8D">
            <w:pPr>
              <w:pStyle w:val="EmptyCellLayoutStyle"/>
              <w:spacing w:after="0" w:line="240" w:lineRule="auto"/>
              <w:rPr>
                <w:rFonts w:ascii="Arial" w:hAnsi="Arial" w:cs="Arial"/>
              </w:rPr>
            </w:pPr>
          </w:p>
        </w:tc>
      </w:tr>
    </w:tbl>
    <w:p w14:paraId="7B28E0E7" w14:textId="77777777" w:rsidR="004A4BFC" w:rsidRPr="003B42DE" w:rsidRDefault="004A4BFC" w:rsidP="004A4BFC">
      <w:pPr>
        <w:spacing w:after="0" w:line="240" w:lineRule="auto"/>
        <w:rPr>
          <w:rFonts w:cs="Arial"/>
        </w:rPr>
      </w:pPr>
    </w:p>
    <w:p w14:paraId="6A48EEF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xpulsions du cache/s</w:t>
      </w:r>
    </w:p>
    <w:p w14:paraId="0B051723"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SSAS d’expulsions du cach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B9007F8" w14:textId="77777777" w:rsidTr="00B42A8D">
        <w:trPr>
          <w:trHeight w:val="54"/>
        </w:trPr>
        <w:tc>
          <w:tcPr>
            <w:tcW w:w="54" w:type="dxa"/>
          </w:tcPr>
          <w:p w14:paraId="5D55482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BBE8B24" w14:textId="77777777" w:rsidR="004A4BFC" w:rsidRPr="003B42DE" w:rsidRDefault="004A4BFC" w:rsidP="00B42A8D">
            <w:pPr>
              <w:pStyle w:val="EmptyCellLayoutStyle"/>
              <w:spacing w:after="0" w:line="240" w:lineRule="auto"/>
              <w:rPr>
                <w:rFonts w:ascii="Arial" w:hAnsi="Arial" w:cs="Arial"/>
              </w:rPr>
            </w:pPr>
          </w:p>
        </w:tc>
        <w:tc>
          <w:tcPr>
            <w:tcW w:w="149" w:type="dxa"/>
          </w:tcPr>
          <w:p w14:paraId="47EC9EAC" w14:textId="77777777" w:rsidR="004A4BFC" w:rsidRPr="003B42DE" w:rsidRDefault="004A4BFC" w:rsidP="00B42A8D">
            <w:pPr>
              <w:pStyle w:val="EmptyCellLayoutStyle"/>
              <w:spacing w:after="0" w:line="240" w:lineRule="auto"/>
              <w:rPr>
                <w:rFonts w:ascii="Arial" w:hAnsi="Arial" w:cs="Arial"/>
              </w:rPr>
            </w:pPr>
          </w:p>
        </w:tc>
      </w:tr>
      <w:tr w:rsidR="004A4BFC" w:rsidRPr="003B42DE" w14:paraId="7AFCC770" w14:textId="77777777" w:rsidTr="00B42A8D">
        <w:tc>
          <w:tcPr>
            <w:tcW w:w="54" w:type="dxa"/>
          </w:tcPr>
          <w:p w14:paraId="3F8EACFB"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E8A83C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8EE4A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E617B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275F94"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92DAF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E99C0"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8D2B9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E660B"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2F10C8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4A238"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00AB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72C07"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00F79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7080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B87A7"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FFD15C"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B2F3E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3141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0E5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460D" w14:textId="77777777" w:rsidR="004A4BFC" w:rsidRPr="003B42DE" w:rsidRDefault="004A4BFC" w:rsidP="00B42A8D">
                  <w:pPr>
                    <w:spacing w:after="0" w:line="240" w:lineRule="auto"/>
                    <w:rPr>
                      <w:rFonts w:cs="Arial"/>
                    </w:rPr>
                  </w:pPr>
                </w:p>
              </w:tc>
            </w:tr>
            <w:tr w:rsidR="004A4BFC" w:rsidRPr="003B42DE" w14:paraId="6D59C13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AB20A"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3CDEE9"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4049BD"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756F217" w14:textId="77777777" w:rsidR="004A4BFC" w:rsidRPr="003B42DE" w:rsidRDefault="004A4BFC" w:rsidP="00B42A8D">
            <w:pPr>
              <w:spacing w:after="0" w:line="240" w:lineRule="auto"/>
              <w:rPr>
                <w:rFonts w:cs="Arial"/>
              </w:rPr>
            </w:pPr>
          </w:p>
        </w:tc>
        <w:tc>
          <w:tcPr>
            <w:tcW w:w="149" w:type="dxa"/>
          </w:tcPr>
          <w:p w14:paraId="4D92275C" w14:textId="77777777" w:rsidR="004A4BFC" w:rsidRPr="003B42DE" w:rsidRDefault="004A4BFC" w:rsidP="00B42A8D">
            <w:pPr>
              <w:pStyle w:val="EmptyCellLayoutStyle"/>
              <w:spacing w:after="0" w:line="240" w:lineRule="auto"/>
              <w:rPr>
                <w:rFonts w:ascii="Arial" w:hAnsi="Arial" w:cs="Arial"/>
              </w:rPr>
            </w:pPr>
          </w:p>
        </w:tc>
      </w:tr>
      <w:tr w:rsidR="004A4BFC" w:rsidRPr="003B42DE" w14:paraId="04AF83B7" w14:textId="77777777" w:rsidTr="00B42A8D">
        <w:trPr>
          <w:trHeight w:val="80"/>
        </w:trPr>
        <w:tc>
          <w:tcPr>
            <w:tcW w:w="54" w:type="dxa"/>
          </w:tcPr>
          <w:p w14:paraId="4E7C1DC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A8F5282" w14:textId="77777777" w:rsidR="004A4BFC" w:rsidRPr="003B42DE" w:rsidRDefault="004A4BFC" w:rsidP="00B42A8D">
            <w:pPr>
              <w:pStyle w:val="EmptyCellLayoutStyle"/>
              <w:spacing w:after="0" w:line="240" w:lineRule="auto"/>
              <w:rPr>
                <w:rFonts w:ascii="Arial" w:hAnsi="Arial" w:cs="Arial"/>
              </w:rPr>
            </w:pPr>
          </w:p>
        </w:tc>
        <w:tc>
          <w:tcPr>
            <w:tcW w:w="149" w:type="dxa"/>
          </w:tcPr>
          <w:p w14:paraId="375CF854" w14:textId="77777777" w:rsidR="004A4BFC" w:rsidRPr="003B42DE" w:rsidRDefault="004A4BFC" w:rsidP="00B42A8D">
            <w:pPr>
              <w:pStyle w:val="EmptyCellLayoutStyle"/>
              <w:spacing w:after="0" w:line="240" w:lineRule="auto"/>
              <w:rPr>
                <w:rFonts w:ascii="Arial" w:hAnsi="Arial" w:cs="Arial"/>
              </w:rPr>
            </w:pPr>
          </w:p>
        </w:tc>
      </w:tr>
    </w:tbl>
    <w:p w14:paraId="5C5CA4BF" w14:textId="77777777" w:rsidR="004A4BFC" w:rsidRPr="003B42DE" w:rsidRDefault="004A4BFC" w:rsidP="004A4BFC">
      <w:pPr>
        <w:spacing w:after="0" w:line="240" w:lineRule="auto"/>
        <w:rPr>
          <w:rFonts w:cs="Arial"/>
        </w:rPr>
      </w:pPr>
    </w:p>
    <w:p w14:paraId="6929261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Cache système réel (en Go)</w:t>
      </w:r>
    </w:p>
    <w:p w14:paraId="6AA790CE"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en gigaoctets, du cache système sur l’ordinateur où se trouv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A1E90A3" w14:textId="77777777" w:rsidTr="00B42A8D">
        <w:trPr>
          <w:trHeight w:val="54"/>
        </w:trPr>
        <w:tc>
          <w:tcPr>
            <w:tcW w:w="54" w:type="dxa"/>
          </w:tcPr>
          <w:p w14:paraId="396B151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C15D10D" w14:textId="77777777" w:rsidR="004A4BFC" w:rsidRPr="003B42DE" w:rsidRDefault="004A4BFC" w:rsidP="00B42A8D">
            <w:pPr>
              <w:pStyle w:val="EmptyCellLayoutStyle"/>
              <w:spacing w:after="0" w:line="240" w:lineRule="auto"/>
              <w:rPr>
                <w:rFonts w:ascii="Arial" w:hAnsi="Arial" w:cs="Arial"/>
              </w:rPr>
            </w:pPr>
          </w:p>
        </w:tc>
        <w:tc>
          <w:tcPr>
            <w:tcW w:w="149" w:type="dxa"/>
          </w:tcPr>
          <w:p w14:paraId="4C01BF8E" w14:textId="77777777" w:rsidR="004A4BFC" w:rsidRPr="003B42DE" w:rsidRDefault="004A4BFC" w:rsidP="00B42A8D">
            <w:pPr>
              <w:pStyle w:val="EmptyCellLayoutStyle"/>
              <w:spacing w:after="0" w:line="240" w:lineRule="auto"/>
              <w:rPr>
                <w:rFonts w:ascii="Arial" w:hAnsi="Arial" w:cs="Arial"/>
              </w:rPr>
            </w:pPr>
          </w:p>
        </w:tc>
      </w:tr>
      <w:tr w:rsidR="004A4BFC" w:rsidRPr="003B42DE" w14:paraId="4959A452" w14:textId="77777777" w:rsidTr="00B42A8D">
        <w:tc>
          <w:tcPr>
            <w:tcW w:w="54" w:type="dxa"/>
          </w:tcPr>
          <w:p w14:paraId="019FA632"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2135015"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B76BB5"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BEAA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55DD30"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A3591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400B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BF9B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8CDA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6ED7F8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08877B"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226A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2AAC1"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A6AFBF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20BE7"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F56B0"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D7980"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4AEDE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2069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D43F26"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8782B9" w14:textId="77777777" w:rsidR="004A4BFC" w:rsidRPr="003B42DE" w:rsidRDefault="004A4BFC" w:rsidP="00B42A8D">
                  <w:pPr>
                    <w:spacing w:after="0" w:line="240" w:lineRule="auto"/>
                    <w:rPr>
                      <w:rFonts w:cs="Arial"/>
                    </w:rPr>
                  </w:pPr>
                </w:p>
              </w:tc>
            </w:tr>
            <w:tr w:rsidR="004A4BFC" w:rsidRPr="003B42DE" w14:paraId="65CB3B1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AC1845"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2C02E7"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785114"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0A6BE7E" w14:textId="77777777" w:rsidR="004A4BFC" w:rsidRPr="003B42DE" w:rsidRDefault="004A4BFC" w:rsidP="00B42A8D">
            <w:pPr>
              <w:spacing w:after="0" w:line="240" w:lineRule="auto"/>
              <w:rPr>
                <w:rFonts w:cs="Arial"/>
              </w:rPr>
            </w:pPr>
          </w:p>
        </w:tc>
        <w:tc>
          <w:tcPr>
            <w:tcW w:w="149" w:type="dxa"/>
          </w:tcPr>
          <w:p w14:paraId="57E6B925" w14:textId="77777777" w:rsidR="004A4BFC" w:rsidRPr="003B42DE" w:rsidRDefault="004A4BFC" w:rsidP="00B42A8D">
            <w:pPr>
              <w:pStyle w:val="EmptyCellLayoutStyle"/>
              <w:spacing w:after="0" w:line="240" w:lineRule="auto"/>
              <w:rPr>
                <w:rFonts w:ascii="Arial" w:hAnsi="Arial" w:cs="Arial"/>
              </w:rPr>
            </w:pPr>
          </w:p>
        </w:tc>
      </w:tr>
      <w:tr w:rsidR="004A4BFC" w:rsidRPr="003B42DE" w14:paraId="34BEF6ED" w14:textId="77777777" w:rsidTr="00B42A8D">
        <w:trPr>
          <w:trHeight w:val="80"/>
        </w:trPr>
        <w:tc>
          <w:tcPr>
            <w:tcW w:w="54" w:type="dxa"/>
          </w:tcPr>
          <w:p w14:paraId="0F01BC8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0A944C1" w14:textId="77777777" w:rsidR="004A4BFC" w:rsidRPr="003B42DE" w:rsidRDefault="004A4BFC" w:rsidP="00B42A8D">
            <w:pPr>
              <w:pStyle w:val="EmptyCellLayoutStyle"/>
              <w:spacing w:after="0" w:line="240" w:lineRule="auto"/>
              <w:rPr>
                <w:rFonts w:ascii="Arial" w:hAnsi="Arial" w:cs="Arial"/>
              </w:rPr>
            </w:pPr>
          </w:p>
        </w:tc>
        <w:tc>
          <w:tcPr>
            <w:tcW w:w="149" w:type="dxa"/>
          </w:tcPr>
          <w:p w14:paraId="08BF7A2E" w14:textId="77777777" w:rsidR="004A4BFC" w:rsidRPr="003B42DE" w:rsidRDefault="004A4BFC" w:rsidP="00B42A8D">
            <w:pPr>
              <w:pStyle w:val="EmptyCellLayoutStyle"/>
              <w:spacing w:after="0" w:line="240" w:lineRule="auto"/>
              <w:rPr>
                <w:rFonts w:ascii="Arial" w:hAnsi="Arial" w:cs="Arial"/>
              </w:rPr>
            </w:pPr>
          </w:p>
        </w:tc>
      </w:tr>
    </w:tbl>
    <w:p w14:paraId="1D13AF20" w14:textId="77777777" w:rsidR="004A4BFC" w:rsidRPr="003B42DE" w:rsidRDefault="004A4BFC" w:rsidP="004A4BFC">
      <w:pPr>
        <w:spacing w:after="0" w:line="240" w:lineRule="auto"/>
        <w:rPr>
          <w:rFonts w:cs="Arial"/>
        </w:rPr>
      </w:pPr>
    </w:p>
    <w:p w14:paraId="17322DF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totale du lecteur (en Go)</w:t>
      </w:r>
    </w:p>
    <w:p w14:paraId="7B1A9101"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u lecteur où se trouve le dossier de stockage par défaut (Répertoire de données) pour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68D722A" w14:textId="77777777" w:rsidTr="00B42A8D">
        <w:trPr>
          <w:trHeight w:val="54"/>
        </w:trPr>
        <w:tc>
          <w:tcPr>
            <w:tcW w:w="54" w:type="dxa"/>
          </w:tcPr>
          <w:p w14:paraId="4539D49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69E719C" w14:textId="77777777" w:rsidR="004A4BFC" w:rsidRPr="003B42DE" w:rsidRDefault="004A4BFC" w:rsidP="00B42A8D">
            <w:pPr>
              <w:pStyle w:val="EmptyCellLayoutStyle"/>
              <w:spacing w:after="0" w:line="240" w:lineRule="auto"/>
              <w:rPr>
                <w:rFonts w:ascii="Arial" w:hAnsi="Arial" w:cs="Arial"/>
              </w:rPr>
            </w:pPr>
          </w:p>
        </w:tc>
        <w:tc>
          <w:tcPr>
            <w:tcW w:w="149" w:type="dxa"/>
          </w:tcPr>
          <w:p w14:paraId="17796110" w14:textId="77777777" w:rsidR="004A4BFC" w:rsidRPr="003B42DE" w:rsidRDefault="004A4BFC" w:rsidP="00B42A8D">
            <w:pPr>
              <w:pStyle w:val="EmptyCellLayoutStyle"/>
              <w:spacing w:after="0" w:line="240" w:lineRule="auto"/>
              <w:rPr>
                <w:rFonts w:ascii="Arial" w:hAnsi="Arial" w:cs="Arial"/>
              </w:rPr>
            </w:pPr>
          </w:p>
        </w:tc>
      </w:tr>
      <w:tr w:rsidR="004A4BFC" w:rsidRPr="003B42DE" w14:paraId="11C0AA68" w14:textId="77777777" w:rsidTr="00B42A8D">
        <w:tc>
          <w:tcPr>
            <w:tcW w:w="54" w:type="dxa"/>
          </w:tcPr>
          <w:p w14:paraId="1B617673"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E7868B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09CE4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3C4679"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687C60"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35271D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5CF1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61EB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4197C"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237901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5AC4D"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0017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4A62A"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246896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FC5DC"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633EE"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3155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97A8E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192A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2E11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F2D8F8" w14:textId="77777777" w:rsidR="004A4BFC" w:rsidRPr="003B42DE" w:rsidRDefault="004A4BFC" w:rsidP="00B42A8D">
                  <w:pPr>
                    <w:spacing w:after="0" w:line="240" w:lineRule="auto"/>
                    <w:rPr>
                      <w:rFonts w:cs="Arial"/>
                    </w:rPr>
                  </w:pPr>
                </w:p>
              </w:tc>
            </w:tr>
            <w:tr w:rsidR="004A4BFC" w:rsidRPr="003B42DE" w14:paraId="372A3C0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EB205"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F01BB8"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643AA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A4ED1CE" w14:textId="77777777" w:rsidR="004A4BFC" w:rsidRPr="003B42DE" w:rsidRDefault="004A4BFC" w:rsidP="00B42A8D">
            <w:pPr>
              <w:spacing w:after="0" w:line="240" w:lineRule="auto"/>
              <w:rPr>
                <w:rFonts w:cs="Arial"/>
              </w:rPr>
            </w:pPr>
          </w:p>
        </w:tc>
        <w:tc>
          <w:tcPr>
            <w:tcW w:w="149" w:type="dxa"/>
          </w:tcPr>
          <w:p w14:paraId="6CD3BB2D" w14:textId="77777777" w:rsidR="004A4BFC" w:rsidRPr="003B42DE" w:rsidRDefault="004A4BFC" w:rsidP="00B42A8D">
            <w:pPr>
              <w:pStyle w:val="EmptyCellLayoutStyle"/>
              <w:spacing w:after="0" w:line="240" w:lineRule="auto"/>
              <w:rPr>
                <w:rFonts w:ascii="Arial" w:hAnsi="Arial" w:cs="Arial"/>
              </w:rPr>
            </w:pPr>
          </w:p>
        </w:tc>
      </w:tr>
      <w:tr w:rsidR="004A4BFC" w:rsidRPr="003B42DE" w14:paraId="417EB484" w14:textId="77777777" w:rsidTr="00B42A8D">
        <w:trPr>
          <w:trHeight w:val="80"/>
        </w:trPr>
        <w:tc>
          <w:tcPr>
            <w:tcW w:w="54" w:type="dxa"/>
          </w:tcPr>
          <w:p w14:paraId="2756116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BE66A0C" w14:textId="77777777" w:rsidR="004A4BFC" w:rsidRPr="003B42DE" w:rsidRDefault="004A4BFC" w:rsidP="00B42A8D">
            <w:pPr>
              <w:pStyle w:val="EmptyCellLayoutStyle"/>
              <w:spacing w:after="0" w:line="240" w:lineRule="auto"/>
              <w:rPr>
                <w:rFonts w:ascii="Arial" w:hAnsi="Arial" w:cs="Arial"/>
              </w:rPr>
            </w:pPr>
          </w:p>
        </w:tc>
        <w:tc>
          <w:tcPr>
            <w:tcW w:w="149" w:type="dxa"/>
          </w:tcPr>
          <w:p w14:paraId="417F08BB" w14:textId="77777777" w:rsidR="004A4BFC" w:rsidRPr="003B42DE" w:rsidRDefault="004A4BFC" w:rsidP="00B42A8D">
            <w:pPr>
              <w:pStyle w:val="EmptyCellLayoutStyle"/>
              <w:spacing w:after="0" w:line="240" w:lineRule="auto"/>
              <w:rPr>
                <w:rFonts w:ascii="Arial" w:hAnsi="Arial" w:cs="Arial"/>
              </w:rPr>
            </w:pPr>
          </w:p>
        </w:tc>
      </w:tr>
    </w:tbl>
    <w:p w14:paraId="34E009D7" w14:textId="77777777" w:rsidR="004A4BFC" w:rsidRPr="003B42DE" w:rsidRDefault="004A4BFC" w:rsidP="004A4BFC">
      <w:pPr>
        <w:spacing w:after="0" w:line="240" w:lineRule="auto"/>
        <w:rPr>
          <w:rFonts w:cs="Arial"/>
        </w:rPr>
      </w:pPr>
    </w:p>
    <w:p w14:paraId="11E6477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ignes de requêtes de moteur de stockage envoyées/s</w:t>
      </w:r>
    </w:p>
    <w:p w14:paraId="4A4F4E5B"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de lignes envoyées par le serveur aux clien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740116A" w14:textId="77777777" w:rsidTr="00B42A8D">
        <w:trPr>
          <w:trHeight w:val="54"/>
        </w:trPr>
        <w:tc>
          <w:tcPr>
            <w:tcW w:w="54" w:type="dxa"/>
          </w:tcPr>
          <w:p w14:paraId="5F7DDB8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A5B245A" w14:textId="77777777" w:rsidR="004A4BFC" w:rsidRPr="003B42DE" w:rsidRDefault="004A4BFC" w:rsidP="00B42A8D">
            <w:pPr>
              <w:pStyle w:val="EmptyCellLayoutStyle"/>
              <w:spacing w:after="0" w:line="240" w:lineRule="auto"/>
              <w:rPr>
                <w:rFonts w:ascii="Arial" w:hAnsi="Arial" w:cs="Arial"/>
              </w:rPr>
            </w:pPr>
          </w:p>
        </w:tc>
        <w:tc>
          <w:tcPr>
            <w:tcW w:w="149" w:type="dxa"/>
          </w:tcPr>
          <w:p w14:paraId="158E82E4" w14:textId="77777777" w:rsidR="004A4BFC" w:rsidRPr="003B42DE" w:rsidRDefault="004A4BFC" w:rsidP="00B42A8D">
            <w:pPr>
              <w:pStyle w:val="EmptyCellLayoutStyle"/>
              <w:spacing w:after="0" w:line="240" w:lineRule="auto"/>
              <w:rPr>
                <w:rFonts w:ascii="Arial" w:hAnsi="Arial" w:cs="Arial"/>
              </w:rPr>
            </w:pPr>
          </w:p>
        </w:tc>
      </w:tr>
      <w:tr w:rsidR="004A4BFC" w:rsidRPr="003B42DE" w14:paraId="688DE00A" w14:textId="77777777" w:rsidTr="00B42A8D">
        <w:tc>
          <w:tcPr>
            <w:tcW w:w="54" w:type="dxa"/>
          </w:tcPr>
          <w:p w14:paraId="0FE8C5E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3CFB1D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FD2A2C"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47D278"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62226F"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7B507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5B9A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1018E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7481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30E88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B5043"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A3077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11926"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BDD286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6749B"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4601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6F68B"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FFF607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5009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D3973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CD90B" w14:textId="77777777" w:rsidR="004A4BFC" w:rsidRPr="003B42DE" w:rsidRDefault="004A4BFC" w:rsidP="00B42A8D">
                  <w:pPr>
                    <w:spacing w:after="0" w:line="240" w:lineRule="auto"/>
                    <w:rPr>
                      <w:rFonts w:cs="Arial"/>
                    </w:rPr>
                  </w:pPr>
                </w:p>
              </w:tc>
            </w:tr>
            <w:tr w:rsidR="004A4BFC" w:rsidRPr="003B42DE" w14:paraId="140D119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23F35F"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C43F3"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7A33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469299F" w14:textId="77777777" w:rsidR="004A4BFC" w:rsidRPr="003B42DE" w:rsidRDefault="004A4BFC" w:rsidP="00B42A8D">
            <w:pPr>
              <w:spacing w:after="0" w:line="240" w:lineRule="auto"/>
              <w:rPr>
                <w:rFonts w:cs="Arial"/>
              </w:rPr>
            </w:pPr>
          </w:p>
        </w:tc>
        <w:tc>
          <w:tcPr>
            <w:tcW w:w="149" w:type="dxa"/>
          </w:tcPr>
          <w:p w14:paraId="616E8915" w14:textId="77777777" w:rsidR="004A4BFC" w:rsidRPr="003B42DE" w:rsidRDefault="004A4BFC" w:rsidP="00B42A8D">
            <w:pPr>
              <w:pStyle w:val="EmptyCellLayoutStyle"/>
              <w:spacing w:after="0" w:line="240" w:lineRule="auto"/>
              <w:rPr>
                <w:rFonts w:ascii="Arial" w:hAnsi="Arial" w:cs="Arial"/>
              </w:rPr>
            </w:pPr>
          </w:p>
        </w:tc>
      </w:tr>
      <w:tr w:rsidR="004A4BFC" w:rsidRPr="003B42DE" w14:paraId="18539476" w14:textId="77777777" w:rsidTr="00B42A8D">
        <w:trPr>
          <w:trHeight w:val="80"/>
        </w:trPr>
        <w:tc>
          <w:tcPr>
            <w:tcW w:w="54" w:type="dxa"/>
          </w:tcPr>
          <w:p w14:paraId="25D8D1A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9F09EDC" w14:textId="77777777" w:rsidR="004A4BFC" w:rsidRPr="003B42DE" w:rsidRDefault="004A4BFC" w:rsidP="00B42A8D">
            <w:pPr>
              <w:pStyle w:val="EmptyCellLayoutStyle"/>
              <w:spacing w:after="0" w:line="240" w:lineRule="auto"/>
              <w:rPr>
                <w:rFonts w:ascii="Arial" w:hAnsi="Arial" w:cs="Arial"/>
              </w:rPr>
            </w:pPr>
          </w:p>
        </w:tc>
        <w:tc>
          <w:tcPr>
            <w:tcW w:w="149" w:type="dxa"/>
          </w:tcPr>
          <w:p w14:paraId="6F0B1C8F" w14:textId="77777777" w:rsidR="004A4BFC" w:rsidRPr="003B42DE" w:rsidRDefault="004A4BFC" w:rsidP="00B42A8D">
            <w:pPr>
              <w:pStyle w:val="EmptyCellLayoutStyle"/>
              <w:spacing w:after="0" w:line="240" w:lineRule="auto"/>
              <w:rPr>
                <w:rFonts w:ascii="Arial" w:hAnsi="Arial" w:cs="Arial"/>
              </w:rPr>
            </w:pPr>
          </w:p>
        </w:tc>
      </w:tr>
    </w:tbl>
    <w:p w14:paraId="597325BE" w14:textId="77777777" w:rsidR="004A4BFC" w:rsidRPr="003B42DE" w:rsidRDefault="004A4BFC" w:rsidP="004A4BFC">
      <w:pPr>
        <w:spacing w:after="0" w:line="240" w:lineRule="auto"/>
        <w:rPr>
          <w:rFonts w:cs="Arial"/>
        </w:rPr>
      </w:pPr>
    </w:p>
    <w:p w14:paraId="317BD0A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Utilisation du processeur (en %)</w:t>
      </w:r>
    </w:p>
    <w:p w14:paraId="760150D7"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taux d’utilisation du processeur par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A4B45C1" w14:textId="77777777" w:rsidTr="00B42A8D">
        <w:trPr>
          <w:trHeight w:val="54"/>
        </w:trPr>
        <w:tc>
          <w:tcPr>
            <w:tcW w:w="54" w:type="dxa"/>
          </w:tcPr>
          <w:p w14:paraId="2B8739B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DBD4996" w14:textId="77777777" w:rsidR="004A4BFC" w:rsidRPr="003B42DE" w:rsidRDefault="004A4BFC" w:rsidP="00B42A8D">
            <w:pPr>
              <w:pStyle w:val="EmptyCellLayoutStyle"/>
              <w:spacing w:after="0" w:line="240" w:lineRule="auto"/>
              <w:rPr>
                <w:rFonts w:ascii="Arial" w:hAnsi="Arial" w:cs="Arial"/>
              </w:rPr>
            </w:pPr>
          </w:p>
        </w:tc>
        <w:tc>
          <w:tcPr>
            <w:tcW w:w="149" w:type="dxa"/>
          </w:tcPr>
          <w:p w14:paraId="61BCFD38" w14:textId="77777777" w:rsidR="004A4BFC" w:rsidRPr="003B42DE" w:rsidRDefault="004A4BFC" w:rsidP="00B42A8D">
            <w:pPr>
              <w:pStyle w:val="EmptyCellLayoutStyle"/>
              <w:spacing w:after="0" w:line="240" w:lineRule="auto"/>
              <w:rPr>
                <w:rFonts w:ascii="Arial" w:hAnsi="Arial" w:cs="Arial"/>
              </w:rPr>
            </w:pPr>
          </w:p>
        </w:tc>
      </w:tr>
      <w:tr w:rsidR="004A4BFC" w:rsidRPr="003B42DE" w14:paraId="20D5AE53" w14:textId="77777777" w:rsidTr="00B42A8D">
        <w:tc>
          <w:tcPr>
            <w:tcW w:w="54" w:type="dxa"/>
          </w:tcPr>
          <w:p w14:paraId="24BFD2FC"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9A2615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0DC72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E8A4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2A739E"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3A7409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7D4AD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D7DE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4E80"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9DF57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5D49E"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AA39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2AACE"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426F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54D90"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D725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6192"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AD8A2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6659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3908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C092B" w14:textId="77777777" w:rsidR="004A4BFC" w:rsidRPr="003B42DE" w:rsidRDefault="004A4BFC" w:rsidP="00B42A8D">
                  <w:pPr>
                    <w:spacing w:after="0" w:line="240" w:lineRule="auto"/>
                    <w:rPr>
                      <w:rFonts w:cs="Arial"/>
                    </w:rPr>
                  </w:pPr>
                </w:p>
              </w:tc>
            </w:tr>
            <w:tr w:rsidR="004A4BFC" w:rsidRPr="003B42DE" w14:paraId="63400D2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CE524C"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80B9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20B156"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B457400" w14:textId="77777777" w:rsidR="004A4BFC" w:rsidRPr="003B42DE" w:rsidRDefault="004A4BFC" w:rsidP="00B42A8D">
            <w:pPr>
              <w:spacing w:after="0" w:line="240" w:lineRule="auto"/>
              <w:rPr>
                <w:rFonts w:cs="Arial"/>
              </w:rPr>
            </w:pPr>
          </w:p>
        </w:tc>
        <w:tc>
          <w:tcPr>
            <w:tcW w:w="149" w:type="dxa"/>
          </w:tcPr>
          <w:p w14:paraId="227FEDE2" w14:textId="77777777" w:rsidR="004A4BFC" w:rsidRPr="003B42DE" w:rsidRDefault="004A4BFC" w:rsidP="00B42A8D">
            <w:pPr>
              <w:pStyle w:val="EmptyCellLayoutStyle"/>
              <w:spacing w:after="0" w:line="240" w:lineRule="auto"/>
              <w:rPr>
                <w:rFonts w:ascii="Arial" w:hAnsi="Arial" w:cs="Arial"/>
              </w:rPr>
            </w:pPr>
          </w:p>
        </w:tc>
      </w:tr>
      <w:tr w:rsidR="004A4BFC" w:rsidRPr="003B42DE" w14:paraId="2E502DFA" w14:textId="77777777" w:rsidTr="00B42A8D">
        <w:trPr>
          <w:trHeight w:val="80"/>
        </w:trPr>
        <w:tc>
          <w:tcPr>
            <w:tcW w:w="54" w:type="dxa"/>
          </w:tcPr>
          <w:p w14:paraId="408D7AF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EB36D9D" w14:textId="77777777" w:rsidR="004A4BFC" w:rsidRPr="003B42DE" w:rsidRDefault="004A4BFC" w:rsidP="00B42A8D">
            <w:pPr>
              <w:pStyle w:val="EmptyCellLayoutStyle"/>
              <w:spacing w:after="0" w:line="240" w:lineRule="auto"/>
              <w:rPr>
                <w:rFonts w:ascii="Arial" w:hAnsi="Arial" w:cs="Arial"/>
              </w:rPr>
            </w:pPr>
          </w:p>
        </w:tc>
        <w:tc>
          <w:tcPr>
            <w:tcW w:w="149" w:type="dxa"/>
          </w:tcPr>
          <w:p w14:paraId="1480DAA2" w14:textId="77777777" w:rsidR="004A4BFC" w:rsidRPr="003B42DE" w:rsidRDefault="004A4BFC" w:rsidP="00B42A8D">
            <w:pPr>
              <w:pStyle w:val="EmptyCellLayoutStyle"/>
              <w:spacing w:after="0" w:line="240" w:lineRule="auto"/>
              <w:rPr>
                <w:rFonts w:ascii="Arial" w:hAnsi="Arial" w:cs="Arial"/>
              </w:rPr>
            </w:pPr>
          </w:p>
        </w:tc>
      </w:tr>
    </w:tbl>
    <w:p w14:paraId="5500A157" w14:textId="77777777" w:rsidR="004A4BFC" w:rsidRPr="003B42DE" w:rsidRDefault="004A4BFC" w:rsidP="004A4BFC">
      <w:pPr>
        <w:spacing w:after="0" w:line="240" w:lineRule="auto"/>
        <w:rPr>
          <w:rFonts w:cs="Arial"/>
        </w:rPr>
      </w:pPr>
    </w:p>
    <w:p w14:paraId="143A786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imite totale de la mémoire (en Go)</w:t>
      </w:r>
    </w:p>
    <w:p w14:paraId="222A9DB4"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configuration sur l’instance SSAS de la limite totale de la mémoire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58A989A" w14:textId="77777777" w:rsidTr="00B42A8D">
        <w:trPr>
          <w:trHeight w:val="54"/>
        </w:trPr>
        <w:tc>
          <w:tcPr>
            <w:tcW w:w="54" w:type="dxa"/>
          </w:tcPr>
          <w:p w14:paraId="57F0CD65"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C046EB6" w14:textId="77777777" w:rsidR="004A4BFC" w:rsidRPr="003B42DE" w:rsidRDefault="004A4BFC" w:rsidP="00B42A8D">
            <w:pPr>
              <w:pStyle w:val="EmptyCellLayoutStyle"/>
              <w:spacing w:after="0" w:line="240" w:lineRule="auto"/>
              <w:rPr>
                <w:rFonts w:ascii="Arial" w:hAnsi="Arial" w:cs="Arial"/>
              </w:rPr>
            </w:pPr>
          </w:p>
        </w:tc>
        <w:tc>
          <w:tcPr>
            <w:tcW w:w="149" w:type="dxa"/>
          </w:tcPr>
          <w:p w14:paraId="61181FD8" w14:textId="77777777" w:rsidR="004A4BFC" w:rsidRPr="003B42DE" w:rsidRDefault="004A4BFC" w:rsidP="00B42A8D">
            <w:pPr>
              <w:pStyle w:val="EmptyCellLayoutStyle"/>
              <w:spacing w:after="0" w:line="240" w:lineRule="auto"/>
              <w:rPr>
                <w:rFonts w:ascii="Arial" w:hAnsi="Arial" w:cs="Arial"/>
              </w:rPr>
            </w:pPr>
          </w:p>
        </w:tc>
      </w:tr>
      <w:tr w:rsidR="004A4BFC" w:rsidRPr="003B42DE" w14:paraId="7CFBAF20" w14:textId="77777777" w:rsidTr="00B42A8D">
        <w:tc>
          <w:tcPr>
            <w:tcW w:w="54" w:type="dxa"/>
          </w:tcPr>
          <w:p w14:paraId="610D44C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74CA1C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156C3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5BB4C"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4F1E5C"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A5D6D2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696B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10BB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BB43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392FE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924F"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9BC3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54EF5"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630E3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4694C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C5A17B"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BEB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D6B71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85ED0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E344C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1EC85" w14:textId="77777777" w:rsidR="004A4BFC" w:rsidRPr="003B42DE" w:rsidRDefault="004A4BFC" w:rsidP="00B42A8D">
                  <w:pPr>
                    <w:spacing w:after="0" w:line="240" w:lineRule="auto"/>
                    <w:rPr>
                      <w:rFonts w:cs="Arial"/>
                    </w:rPr>
                  </w:pPr>
                </w:p>
              </w:tc>
            </w:tr>
            <w:tr w:rsidR="004A4BFC" w:rsidRPr="003B42DE" w14:paraId="147987B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F0E44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72436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05E2C"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5584722" w14:textId="77777777" w:rsidR="004A4BFC" w:rsidRPr="003B42DE" w:rsidRDefault="004A4BFC" w:rsidP="00B42A8D">
            <w:pPr>
              <w:spacing w:after="0" w:line="240" w:lineRule="auto"/>
              <w:rPr>
                <w:rFonts w:cs="Arial"/>
              </w:rPr>
            </w:pPr>
          </w:p>
        </w:tc>
        <w:tc>
          <w:tcPr>
            <w:tcW w:w="149" w:type="dxa"/>
          </w:tcPr>
          <w:p w14:paraId="76AD9A0C" w14:textId="77777777" w:rsidR="004A4BFC" w:rsidRPr="003B42DE" w:rsidRDefault="004A4BFC" w:rsidP="00B42A8D">
            <w:pPr>
              <w:pStyle w:val="EmptyCellLayoutStyle"/>
              <w:spacing w:after="0" w:line="240" w:lineRule="auto"/>
              <w:rPr>
                <w:rFonts w:ascii="Arial" w:hAnsi="Arial" w:cs="Arial"/>
              </w:rPr>
            </w:pPr>
          </w:p>
        </w:tc>
      </w:tr>
      <w:tr w:rsidR="004A4BFC" w:rsidRPr="003B42DE" w14:paraId="29AC3E58" w14:textId="77777777" w:rsidTr="00B42A8D">
        <w:trPr>
          <w:trHeight w:val="80"/>
        </w:trPr>
        <w:tc>
          <w:tcPr>
            <w:tcW w:w="54" w:type="dxa"/>
          </w:tcPr>
          <w:p w14:paraId="5E7A46B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3F72669" w14:textId="77777777" w:rsidR="004A4BFC" w:rsidRPr="003B42DE" w:rsidRDefault="004A4BFC" w:rsidP="00B42A8D">
            <w:pPr>
              <w:pStyle w:val="EmptyCellLayoutStyle"/>
              <w:spacing w:after="0" w:line="240" w:lineRule="auto"/>
              <w:rPr>
                <w:rFonts w:ascii="Arial" w:hAnsi="Arial" w:cs="Arial"/>
              </w:rPr>
            </w:pPr>
          </w:p>
        </w:tc>
        <w:tc>
          <w:tcPr>
            <w:tcW w:w="149" w:type="dxa"/>
          </w:tcPr>
          <w:p w14:paraId="0B893468" w14:textId="77777777" w:rsidR="004A4BFC" w:rsidRPr="003B42DE" w:rsidRDefault="004A4BFC" w:rsidP="00B42A8D">
            <w:pPr>
              <w:pStyle w:val="EmptyCellLayoutStyle"/>
              <w:spacing w:after="0" w:line="240" w:lineRule="auto"/>
              <w:rPr>
                <w:rFonts w:ascii="Arial" w:hAnsi="Arial" w:cs="Arial"/>
              </w:rPr>
            </w:pPr>
          </w:p>
        </w:tc>
      </w:tr>
    </w:tbl>
    <w:p w14:paraId="4FE07129" w14:textId="77777777" w:rsidR="004A4BFC" w:rsidRPr="003B42DE" w:rsidRDefault="004A4BFC" w:rsidP="004A4BFC">
      <w:pPr>
        <w:spacing w:after="0" w:line="240" w:lineRule="auto"/>
        <w:rPr>
          <w:rFonts w:cs="Arial"/>
        </w:rPr>
      </w:pPr>
    </w:p>
    <w:p w14:paraId="70621EC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Prix actuel de la mémoire nettoyage</w:t>
      </w:r>
    </w:p>
    <w:p w14:paraId="7F431C1E"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prix actuel de la mémoire calculé par SSAS (coût par octet par unité de temps), normalisé et exprimé sur une échelle de 0 à 1 000.</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243AE2D" w14:textId="77777777" w:rsidTr="00B42A8D">
        <w:trPr>
          <w:trHeight w:val="54"/>
        </w:trPr>
        <w:tc>
          <w:tcPr>
            <w:tcW w:w="54" w:type="dxa"/>
          </w:tcPr>
          <w:p w14:paraId="4C9A9FB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2EDE9D9" w14:textId="77777777" w:rsidR="004A4BFC" w:rsidRPr="003B42DE" w:rsidRDefault="004A4BFC" w:rsidP="00B42A8D">
            <w:pPr>
              <w:pStyle w:val="EmptyCellLayoutStyle"/>
              <w:spacing w:after="0" w:line="240" w:lineRule="auto"/>
              <w:rPr>
                <w:rFonts w:ascii="Arial" w:hAnsi="Arial" w:cs="Arial"/>
              </w:rPr>
            </w:pPr>
          </w:p>
        </w:tc>
        <w:tc>
          <w:tcPr>
            <w:tcW w:w="149" w:type="dxa"/>
          </w:tcPr>
          <w:p w14:paraId="5C3116C7" w14:textId="77777777" w:rsidR="004A4BFC" w:rsidRPr="003B42DE" w:rsidRDefault="004A4BFC" w:rsidP="00B42A8D">
            <w:pPr>
              <w:pStyle w:val="EmptyCellLayoutStyle"/>
              <w:spacing w:after="0" w:line="240" w:lineRule="auto"/>
              <w:rPr>
                <w:rFonts w:ascii="Arial" w:hAnsi="Arial" w:cs="Arial"/>
              </w:rPr>
            </w:pPr>
          </w:p>
        </w:tc>
      </w:tr>
      <w:tr w:rsidR="004A4BFC" w:rsidRPr="003B42DE" w14:paraId="234D5516" w14:textId="77777777" w:rsidTr="00B42A8D">
        <w:tc>
          <w:tcPr>
            <w:tcW w:w="54" w:type="dxa"/>
          </w:tcPr>
          <w:p w14:paraId="597DE50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119F8B6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C891A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89093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35061"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17FB8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4CDE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4C1A0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FECE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854801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E71F1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1776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E5235"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4731FF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AF9B"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4835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F2C4B"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00C571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E6E6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FEEC5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DADE8" w14:textId="77777777" w:rsidR="004A4BFC" w:rsidRPr="003B42DE" w:rsidRDefault="004A4BFC" w:rsidP="00B42A8D">
                  <w:pPr>
                    <w:spacing w:after="0" w:line="240" w:lineRule="auto"/>
                    <w:rPr>
                      <w:rFonts w:cs="Arial"/>
                    </w:rPr>
                  </w:pPr>
                </w:p>
              </w:tc>
            </w:tr>
            <w:tr w:rsidR="004A4BFC" w:rsidRPr="003B42DE" w14:paraId="7F4DF69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1BC4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F0DFF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CCC27D"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CFA2678" w14:textId="77777777" w:rsidR="004A4BFC" w:rsidRPr="003B42DE" w:rsidRDefault="004A4BFC" w:rsidP="00B42A8D">
            <w:pPr>
              <w:spacing w:after="0" w:line="240" w:lineRule="auto"/>
              <w:rPr>
                <w:rFonts w:cs="Arial"/>
              </w:rPr>
            </w:pPr>
          </w:p>
        </w:tc>
        <w:tc>
          <w:tcPr>
            <w:tcW w:w="149" w:type="dxa"/>
          </w:tcPr>
          <w:p w14:paraId="53A2B02B" w14:textId="77777777" w:rsidR="004A4BFC" w:rsidRPr="003B42DE" w:rsidRDefault="004A4BFC" w:rsidP="00B42A8D">
            <w:pPr>
              <w:pStyle w:val="EmptyCellLayoutStyle"/>
              <w:spacing w:after="0" w:line="240" w:lineRule="auto"/>
              <w:rPr>
                <w:rFonts w:ascii="Arial" w:hAnsi="Arial" w:cs="Arial"/>
              </w:rPr>
            </w:pPr>
          </w:p>
        </w:tc>
      </w:tr>
      <w:tr w:rsidR="004A4BFC" w:rsidRPr="003B42DE" w14:paraId="19EE0C3C" w14:textId="77777777" w:rsidTr="00B42A8D">
        <w:trPr>
          <w:trHeight w:val="80"/>
        </w:trPr>
        <w:tc>
          <w:tcPr>
            <w:tcW w:w="54" w:type="dxa"/>
          </w:tcPr>
          <w:p w14:paraId="68C6034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F79D122" w14:textId="77777777" w:rsidR="004A4BFC" w:rsidRPr="003B42DE" w:rsidRDefault="004A4BFC" w:rsidP="00B42A8D">
            <w:pPr>
              <w:pStyle w:val="EmptyCellLayoutStyle"/>
              <w:spacing w:after="0" w:line="240" w:lineRule="auto"/>
              <w:rPr>
                <w:rFonts w:ascii="Arial" w:hAnsi="Arial" w:cs="Arial"/>
              </w:rPr>
            </w:pPr>
          </w:p>
        </w:tc>
        <w:tc>
          <w:tcPr>
            <w:tcW w:w="149" w:type="dxa"/>
          </w:tcPr>
          <w:p w14:paraId="4F58BA40" w14:textId="77777777" w:rsidR="004A4BFC" w:rsidRPr="003B42DE" w:rsidRDefault="004A4BFC" w:rsidP="00B42A8D">
            <w:pPr>
              <w:pStyle w:val="EmptyCellLayoutStyle"/>
              <w:spacing w:after="0" w:line="240" w:lineRule="auto"/>
              <w:rPr>
                <w:rFonts w:ascii="Arial" w:hAnsi="Arial" w:cs="Arial"/>
              </w:rPr>
            </w:pPr>
          </w:p>
        </w:tc>
      </w:tr>
    </w:tbl>
    <w:p w14:paraId="5C580B40" w14:textId="77777777" w:rsidR="004A4BFC" w:rsidRPr="003B42DE" w:rsidRDefault="004A4BFC" w:rsidP="004A4BFC">
      <w:pPr>
        <w:spacing w:after="0" w:line="240" w:lineRule="auto"/>
        <w:rPr>
          <w:rFonts w:cs="Arial"/>
        </w:rPr>
      </w:pPr>
    </w:p>
    <w:p w14:paraId="38B46B98"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Longueur de la file d’attente des travaux du pool de requêtes</w:t>
      </w:r>
    </w:p>
    <w:p w14:paraId="7C907BC9"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longueur de la file d’attente des travaux du pool de requêt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BA959CD" w14:textId="77777777" w:rsidTr="00B42A8D">
        <w:trPr>
          <w:trHeight w:val="54"/>
        </w:trPr>
        <w:tc>
          <w:tcPr>
            <w:tcW w:w="54" w:type="dxa"/>
          </w:tcPr>
          <w:p w14:paraId="4DE9B87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A5797F6" w14:textId="77777777" w:rsidR="004A4BFC" w:rsidRPr="003B42DE" w:rsidRDefault="004A4BFC" w:rsidP="00B42A8D">
            <w:pPr>
              <w:pStyle w:val="EmptyCellLayoutStyle"/>
              <w:spacing w:after="0" w:line="240" w:lineRule="auto"/>
              <w:rPr>
                <w:rFonts w:ascii="Arial" w:hAnsi="Arial" w:cs="Arial"/>
              </w:rPr>
            </w:pPr>
          </w:p>
        </w:tc>
        <w:tc>
          <w:tcPr>
            <w:tcW w:w="149" w:type="dxa"/>
          </w:tcPr>
          <w:p w14:paraId="2D6D7835" w14:textId="77777777" w:rsidR="004A4BFC" w:rsidRPr="003B42DE" w:rsidRDefault="004A4BFC" w:rsidP="00B42A8D">
            <w:pPr>
              <w:pStyle w:val="EmptyCellLayoutStyle"/>
              <w:spacing w:after="0" w:line="240" w:lineRule="auto"/>
              <w:rPr>
                <w:rFonts w:ascii="Arial" w:hAnsi="Arial" w:cs="Arial"/>
              </w:rPr>
            </w:pPr>
          </w:p>
        </w:tc>
      </w:tr>
      <w:tr w:rsidR="004A4BFC" w:rsidRPr="003B42DE" w14:paraId="21E13F3C" w14:textId="77777777" w:rsidTr="00B42A8D">
        <w:tc>
          <w:tcPr>
            <w:tcW w:w="54" w:type="dxa"/>
          </w:tcPr>
          <w:p w14:paraId="0AE6F16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EB9E9D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C8C846"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B811ED"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948B8A"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E8156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C2270"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1F3F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9E77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CF4A39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D9EB1F"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DE1F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3D665"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3EBE0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2CA7"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ED71D"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F423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39425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C8B8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2104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6C017" w14:textId="77777777" w:rsidR="004A4BFC" w:rsidRPr="003B42DE" w:rsidRDefault="004A4BFC" w:rsidP="00B42A8D">
                  <w:pPr>
                    <w:spacing w:after="0" w:line="240" w:lineRule="auto"/>
                    <w:rPr>
                      <w:rFonts w:cs="Arial"/>
                    </w:rPr>
                  </w:pPr>
                </w:p>
              </w:tc>
            </w:tr>
            <w:tr w:rsidR="004A4BFC" w:rsidRPr="003B42DE" w14:paraId="7A8669E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7BBFAE"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75609D"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0817D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19A30AB" w14:textId="77777777" w:rsidR="004A4BFC" w:rsidRPr="003B42DE" w:rsidRDefault="004A4BFC" w:rsidP="00B42A8D">
            <w:pPr>
              <w:spacing w:after="0" w:line="240" w:lineRule="auto"/>
              <w:rPr>
                <w:rFonts w:cs="Arial"/>
              </w:rPr>
            </w:pPr>
          </w:p>
        </w:tc>
        <w:tc>
          <w:tcPr>
            <w:tcW w:w="149" w:type="dxa"/>
          </w:tcPr>
          <w:p w14:paraId="6349D0EF" w14:textId="77777777" w:rsidR="004A4BFC" w:rsidRPr="003B42DE" w:rsidRDefault="004A4BFC" w:rsidP="00B42A8D">
            <w:pPr>
              <w:pStyle w:val="EmptyCellLayoutStyle"/>
              <w:spacing w:after="0" w:line="240" w:lineRule="auto"/>
              <w:rPr>
                <w:rFonts w:ascii="Arial" w:hAnsi="Arial" w:cs="Arial"/>
              </w:rPr>
            </w:pPr>
          </w:p>
        </w:tc>
      </w:tr>
      <w:tr w:rsidR="004A4BFC" w:rsidRPr="003B42DE" w14:paraId="1662EB00" w14:textId="77777777" w:rsidTr="00B42A8D">
        <w:trPr>
          <w:trHeight w:val="80"/>
        </w:trPr>
        <w:tc>
          <w:tcPr>
            <w:tcW w:w="54" w:type="dxa"/>
          </w:tcPr>
          <w:p w14:paraId="5943B58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59859AF" w14:textId="77777777" w:rsidR="004A4BFC" w:rsidRPr="003B42DE" w:rsidRDefault="004A4BFC" w:rsidP="00B42A8D">
            <w:pPr>
              <w:pStyle w:val="EmptyCellLayoutStyle"/>
              <w:spacing w:after="0" w:line="240" w:lineRule="auto"/>
              <w:rPr>
                <w:rFonts w:ascii="Arial" w:hAnsi="Arial" w:cs="Arial"/>
              </w:rPr>
            </w:pPr>
          </w:p>
        </w:tc>
        <w:tc>
          <w:tcPr>
            <w:tcW w:w="149" w:type="dxa"/>
          </w:tcPr>
          <w:p w14:paraId="10B54D4B" w14:textId="77777777" w:rsidR="004A4BFC" w:rsidRPr="003B42DE" w:rsidRDefault="004A4BFC" w:rsidP="00B42A8D">
            <w:pPr>
              <w:pStyle w:val="EmptyCellLayoutStyle"/>
              <w:spacing w:after="0" w:line="240" w:lineRule="auto"/>
              <w:rPr>
                <w:rFonts w:ascii="Arial" w:hAnsi="Arial" w:cs="Arial"/>
              </w:rPr>
            </w:pPr>
          </w:p>
        </w:tc>
      </w:tr>
    </w:tbl>
    <w:p w14:paraId="6BDE0DAE" w14:textId="77777777" w:rsidR="004A4BFC" w:rsidRPr="003B42DE" w:rsidRDefault="004A4BFC" w:rsidP="004A4BFC">
      <w:pPr>
        <w:spacing w:after="0" w:line="240" w:lineRule="auto"/>
        <w:rPr>
          <w:rFonts w:cs="Arial"/>
        </w:rPr>
      </w:pPr>
    </w:p>
    <w:p w14:paraId="40BFAC45"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Mémoire de l’instance (en %)</w:t>
      </w:r>
    </w:p>
    <w:p w14:paraId="1440A7D0"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pourcentage, de la mémoire allouée par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CF99B03" w14:textId="77777777" w:rsidTr="00B42A8D">
        <w:trPr>
          <w:trHeight w:val="54"/>
        </w:trPr>
        <w:tc>
          <w:tcPr>
            <w:tcW w:w="54" w:type="dxa"/>
          </w:tcPr>
          <w:p w14:paraId="0F729AC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AA77677" w14:textId="77777777" w:rsidR="004A4BFC" w:rsidRPr="003B42DE" w:rsidRDefault="004A4BFC" w:rsidP="00B42A8D">
            <w:pPr>
              <w:pStyle w:val="EmptyCellLayoutStyle"/>
              <w:spacing w:after="0" w:line="240" w:lineRule="auto"/>
              <w:rPr>
                <w:rFonts w:ascii="Arial" w:hAnsi="Arial" w:cs="Arial"/>
              </w:rPr>
            </w:pPr>
          </w:p>
        </w:tc>
        <w:tc>
          <w:tcPr>
            <w:tcW w:w="149" w:type="dxa"/>
          </w:tcPr>
          <w:p w14:paraId="45788E58" w14:textId="77777777" w:rsidR="004A4BFC" w:rsidRPr="003B42DE" w:rsidRDefault="004A4BFC" w:rsidP="00B42A8D">
            <w:pPr>
              <w:pStyle w:val="EmptyCellLayoutStyle"/>
              <w:spacing w:after="0" w:line="240" w:lineRule="auto"/>
              <w:rPr>
                <w:rFonts w:ascii="Arial" w:hAnsi="Arial" w:cs="Arial"/>
              </w:rPr>
            </w:pPr>
          </w:p>
        </w:tc>
      </w:tr>
      <w:tr w:rsidR="004A4BFC" w:rsidRPr="003B42DE" w14:paraId="2B574EBC" w14:textId="77777777" w:rsidTr="00B42A8D">
        <w:tc>
          <w:tcPr>
            <w:tcW w:w="54" w:type="dxa"/>
          </w:tcPr>
          <w:p w14:paraId="4EBCA226"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5F231A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56066"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7005AB"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963813"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AAEC6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66C9B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55AF0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4E5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CDCD09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AC215"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48AC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0CC48A"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22924E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A8D90"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5B850"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9739"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66B8ED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8B5F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8DDC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10578" w14:textId="77777777" w:rsidR="004A4BFC" w:rsidRPr="003B42DE" w:rsidRDefault="004A4BFC" w:rsidP="00B42A8D">
                  <w:pPr>
                    <w:spacing w:after="0" w:line="240" w:lineRule="auto"/>
                    <w:rPr>
                      <w:rFonts w:cs="Arial"/>
                    </w:rPr>
                  </w:pPr>
                </w:p>
              </w:tc>
            </w:tr>
            <w:tr w:rsidR="004A4BFC" w:rsidRPr="003B42DE" w14:paraId="23A4D71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34ABC"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E178"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E483E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05DC3A3E" w14:textId="77777777" w:rsidR="004A4BFC" w:rsidRPr="003B42DE" w:rsidRDefault="004A4BFC" w:rsidP="00B42A8D">
            <w:pPr>
              <w:spacing w:after="0" w:line="240" w:lineRule="auto"/>
              <w:rPr>
                <w:rFonts w:cs="Arial"/>
              </w:rPr>
            </w:pPr>
          </w:p>
        </w:tc>
        <w:tc>
          <w:tcPr>
            <w:tcW w:w="149" w:type="dxa"/>
          </w:tcPr>
          <w:p w14:paraId="6CB3086E" w14:textId="77777777" w:rsidR="004A4BFC" w:rsidRPr="003B42DE" w:rsidRDefault="004A4BFC" w:rsidP="00B42A8D">
            <w:pPr>
              <w:pStyle w:val="EmptyCellLayoutStyle"/>
              <w:spacing w:after="0" w:line="240" w:lineRule="auto"/>
              <w:rPr>
                <w:rFonts w:ascii="Arial" w:hAnsi="Arial" w:cs="Arial"/>
              </w:rPr>
            </w:pPr>
          </w:p>
        </w:tc>
      </w:tr>
      <w:tr w:rsidR="004A4BFC" w:rsidRPr="003B42DE" w14:paraId="51D5AFA8" w14:textId="77777777" w:rsidTr="00B42A8D">
        <w:trPr>
          <w:trHeight w:val="80"/>
        </w:trPr>
        <w:tc>
          <w:tcPr>
            <w:tcW w:w="54" w:type="dxa"/>
          </w:tcPr>
          <w:p w14:paraId="4F7455F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D13C6FE" w14:textId="77777777" w:rsidR="004A4BFC" w:rsidRPr="003B42DE" w:rsidRDefault="004A4BFC" w:rsidP="00B42A8D">
            <w:pPr>
              <w:pStyle w:val="EmptyCellLayoutStyle"/>
              <w:spacing w:after="0" w:line="240" w:lineRule="auto"/>
              <w:rPr>
                <w:rFonts w:ascii="Arial" w:hAnsi="Arial" w:cs="Arial"/>
              </w:rPr>
            </w:pPr>
          </w:p>
        </w:tc>
        <w:tc>
          <w:tcPr>
            <w:tcW w:w="149" w:type="dxa"/>
          </w:tcPr>
          <w:p w14:paraId="3AC5D052" w14:textId="77777777" w:rsidR="004A4BFC" w:rsidRPr="003B42DE" w:rsidRDefault="004A4BFC" w:rsidP="00B42A8D">
            <w:pPr>
              <w:pStyle w:val="EmptyCellLayoutStyle"/>
              <w:spacing w:after="0" w:line="240" w:lineRule="auto"/>
              <w:rPr>
                <w:rFonts w:ascii="Arial" w:hAnsi="Arial" w:cs="Arial"/>
              </w:rPr>
            </w:pPr>
          </w:p>
        </w:tc>
      </w:tr>
    </w:tbl>
    <w:p w14:paraId="0DC0A005" w14:textId="77777777" w:rsidR="004A4BFC" w:rsidRPr="003B42DE" w:rsidRDefault="004A4BFC" w:rsidP="004A4BFC">
      <w:pPr>
        <w:spacing w:after="0" w:line="240" w:lineRule="auto"/>
        <w:rPr>
          <w:rFonts w:cs="Arial"/>
        </w:rPr>
      </w:pPr>
    </w:p>
    <w:p w14:paraId="31C78714"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Utilisation de mémoire sur le serveur (en Go)</w:t>
      </w:r>
    </w:p>
    <w:p w14:paraId="4E95EAFF"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utilisation de la mémoire totale, en gigaoctets, sur le serveur où se trouv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227CBB1" w14:textId="77777777" w:rsidTr="00B42A8D">
        <w:trPr>
          <w:trHeight w:val="54"/>
        </w:trPr>
        <w:tc>
          <w:tcPr>
            <w:tcW w:w="54" w:type="dxa"/>
          </w:tcPr>
          <w:p w14:paraId="68652595"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B5FA305" w14:textId="77777777" w:rsidR="004A4BFC" w:rsidRPr="003B42DE" w:rsidRDefault="004A4BFC" w:rsidP="00B42A8D">
            <w:pPr>
              <w:pStyle w:val="EmptyCellLayoutStyle"/>
              <w:spacing w:after="0" w:line="240" w:lineRule="auto"/>
              <w:rPr>
                <w:rFonts w:ascii="Arial" w:hAnsi="Arial" w:cs="Arial"/>
              </w:rPr>
            </w:pPr>
          </w:p>
        </w:tc>
        <w:tc>
          <w:tcPr>
            <w:tcW w:w="149" w:type="dxa"/>
          </w:tcPr>
          <w:p w14:paraId="6EFD9AC8" w14:textId="77777777" w:rsidR="004A4BFC" w:rsidRPr="003B42DE" w:rsidRDefault="004A4BFC" w:rsidP="00B42A8D">
            <w:pPr>
              <w:pStyle w:val="EmptyCellLayoutStyle"/>
              <w:spacing w:after="0" w:line="240" w:lineRule="auto"/>
              <w:rPr>
                <w:rFonts w:ascii="Arial" w:hAnsi="Arial" w:cs="Arial"/>
              </w:rPr>
            </w:pPr>
          </w:p>
        </w:tc>
      </w:tr>
      <w:tr w:rsidR="004A4BFC" w:rsidRPr="003B42DE" w14:paraId="62EE611A" w14:textId="77777777" w:rsidTr="00B42A8D">
        <w:tc>
          <w:tcPr>
            <w:tcW w:w="54" w:type="dxa"/>
          </w:tcPr>
          <w:p w14:paraId="1BBE017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AC610F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B2CF6"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08C77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D7E702"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AB621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85BA61"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4C159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559E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3563D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306E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BDE5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ECD49"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2357D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45CD4"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A072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26B92"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744A9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02FF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C0F7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AE734" w14:textId="77777777" w:rsidR="004A4BFC" w:rsidRPr="003B42DE" w:rsidRDefault="004A4BFC" w:rsidP="00B42A8D">
                  <w:pPr>
                    <w:spacing w:after="0" w:line="240" w:lineRule="auto"/>
                    <w:rPr>
                      <w:rFonts w:cs="Arial"/>
                    </w:rPr>
                  </w:pPr>
                </w:p>
              </w:tc>
            </w:tr>
            <w:tr w:rsidR="004A4BFC" w:rsidRPr="003B42DE" w14:paraId="41E8568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38DD57"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03B6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44C939"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094BDDD9" w14:textId="77777777" w:rsidR="004A4BFC" w:rsidRPr="003B42DE" w:rsidRDefault="004A4BFC" w:rsidP="00B42A8D">
            <w:pPr>
              <w:spacing w:after="0" w:line="240" w:lineRule="auto"/>
              <w:rPr>
                <w:rFonts w:cs="Arial"/>
              </w:rPr>
            </w:pPr>
          </w:p>
        </w:tc>
        <w:tc>
          <w:tcPr>
            <w:tcW w:w="149" w:type="dxa"/>
          </w:tcPr>
          <w:p w14:paraId="3E8A83C8" w14:textId="77777777" w:rsidR="004A4BFC" w:rsidRPr="003B42DE" w:rsidRDefault="004A4BFC" w:rsidP="00B42A8D">
            <w:pPr>
              <w:pStyle w:val="EmptyCellLayoutStyle"/>
              <w:spacing w:after="0" w:line="240" w:lineRule="auto"/>
              <w:rPr>
                <w:rFonts w:ascii="Arial" w:hAnsi="Arial" w:cs="Arial"/>
              </w:rPr>
            </w:pPr>
          </w:p>
        </w:tc>
      </w:tr>
      <w:tr w:rsidR="004A4BFC" w:rsidRPr="003B42DE" w14:paraId="426F2F00" w14:textId="77777777" w:rsidTr="00B42A8D">
        <w:trPr>
          <w:trHeight w:val="80"/>
        </w:trPr>
        <w:tc>
          <w:tcPr>
            <w:tcW w:w="54" w:type="dxa"/>
          </w:tcPr>
          <w:p w14:paraId="6E100D4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8DAD0D5" w14:textId="77777777" w:rsidR="004A4BFC" w:rsidRPr="003B42DE" w:rsidRDefault="004A4BFC" w:rsidP="00B42A8D">
            <w:pPr>
              <w:pStyle w:val="EmptyCellLayoutStyle"/>
              <w:spacing w:after="0" w:line="240" w:lineRule="auto"/>
              <w:rPr>
                <w:rFonts w:ascii="Arial" w:hAnsi="Arial" w:cs="Arial"/>
              </w:rPr>
            </w:pPr>
          </w:p>
        </w:tc>
        <w:tc>
          <w:tcPr>
            <w:tcW w:w="149" w:type="dxa"/>
          </w:tcPr>
          <w:p w14:paraId="7D8A6C71" w14:textId="77777777" w:rsidR="004A4BFC" w:rsidRPr="003B42DE" w:rsidRDefault="004A4BFC" w:rsidP="00B42A8D">
            <w:pPr>
              <w:pStyle w:val="EmptyCellLayoutStyle"/>
              <w:spacing w:after="0" w:line="240" w:lineRule="auto"/>
              <w:rPr>
                <w:rFonts w:ascii="Arial" w:hAnsi="Arial" w:cs="Arial"/>
              </w:rPr>
            </w:pPr>
          </w:p>
        </w:tc>
      </w:tr>
    </w:tbl>
    <w:p w14:paraId="3E6AE7E5" w14:textId="77777777" w:rsidR="004A4BFC" w:rsidRPr="003B42DE" w:rsidRDefault="004A4BFC" w:rsidP="004A4BFC">
      <w:pPr>
        <w:spacing w:after="0" w:line="240" w:lineRule="auto"/>
        <w:rPr>
          <w:rFonts w:cs="Arial"/>
        </w:rPr>
      </w:pPr>
    </w:p>
    <w:p w14:paraId="264F0E51" w14:textId="77777777" w:rsidR="004A4BFC" w:rsidRPr="003B42DE" w:rsidRDefault="004A4BFC" w:rsidP="003E4816">
      <w:pPr>
        <w:pStyle w:val="Heading2"/>
        <w:rPr>
          <w:rFonts w:cs="Arial"/>
        </w:rPr>
      </w:pPr>
      <w:bookmarkStart w:id="64" w:name="_Toc469571510"/>
      <w:r w:rsidRPr="003B42DE">
        <w:rPr>
          <w:rFonts w:cs="Arial"/>
          <w:lang w:bidi="fr-FR"/>
        </w:rPr>
        <w:t>Base de données multidimensionnelle SSAS 2014</w:t>
      </w:r>
      <w:bookmarkEnd w:id="64"/>
    </w:p>
    <w:p w14:paraId="41E4EFE6" w14:textId="77777777" w:rsidR="004A4BFC" w:rsidRPr="003B42DE" w:rsidRDefault="004A4BFC" w:rsidP="004A4BFC">
      <w:pPr>
        <w:spacing w:after="0" w:line="240" w:lineRule="auto"/>
        <w:rPr>
          <w:rFonts w:cs="Arial"/>
        </w:rPr>
      </w:pPr>
      <w:r w:rsidRPr="003B42DE">
        <w:rPr>
          <w:rFonts w:eastAsia="Arial" w:cs="Arial"/>
          <w:color w:val="000000"/>
          <w:lang w:bidi="fr-FR"/>
        </w:rPr>
        <w:t>Base de données multidimensionnelle SSAS 2014</w:t>
      </w:r>
    </w:p>
    <w:p w14:paraId="06D4266C" w14:textId="77777777" w:rsidR="004A4BFC" w:rsidRPr="003B42DE" w:rsidRDefault="004A4BFC" w:rsidP="003E4816">
      <w:pPr>
        <w:pStyle w:val="Heading3"/>
        <w:rPr>
          <w:rFonts w:cs="Arial"/>
        </w:rPr>
      </w:pPr>
      <w:bookmarkStart w:id="65" w:name="_Toc469571511"/>
      <w:r w:rsidRPr="003B42DE">
        <w:rPr>
          <w:rFonts w:cs="Arial"/>
          <w:lang w:bidi="fr-FR"/>
        </w:rPr>
        <w:t>Base de données multidimensionnelle SSAS 2014 - Découvertes</w:t>
      </w:r>
      <w:bookmarkEnd w:id="65"/>
    </w:p>
    <w:p w14:paraId="13D2A4E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e base de données multidimensionnelle SSAS 2014</w:t>
      </w:r>
    </w:p>
    <w:p w14:paraId="130BDC3A"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découvre toutes les bases de données d’une instance du mode multidimensionnel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3C5EA5B" w14:textId="77777777" w:rsidTr="00B42A8D">
        <w:trPr>
          <w:trHeight w:val="54"/>
        </w:trPr>
        <w:tc>
          <w:tcPr>
            <w:tcW w:w="54" w:type="dxa"/>
          </w:tcPr>
          <w:p w14:paraId="490C4F0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8415F1D" w14:textId="77777777" w:rsidR="004A4BFC" w:rsidRPr="003B42DE" w:rsidRDefault="004A4BFC" w:rsidP="00B42A8D">
            <w:pPr>
              <w:pStyle w:val="EmptyCellLayoutStyle"/>
              <w:spacing w:after="0" w:line="240" w:lineRule="auto"/>
              <w:rPr>
                <w:rFonts w:ascii="Arial" w:hAnsi="Arial" w:cs="Arial"/>
              </w:rPr>
            </w:pPr>
          </w:p>
        </w:tc>
        <w:tc>
          <w:tcPr>
            <w:tcW w:w="149" w:type="dxa"/>
          </w:tcPr>
          <w:p w14:paraId="7EEAE0FB" w14:textId="77777777" w:rsidR="004A4BFC" w:rsidRPr="003B42DE" w:rsidRDefault="004A4BFC" w:rsidP="00B42A8D">
            <w:pPr>
              <w:pStyle w:val="EmptyCellLayoutStyle"/>
              <w:spacing w:after="0" w:line="240" w:lineRule="auto"/>
              <w:rPr>
                <w:rFonts w:ascii="Arial" w:hAnsi="Arial" w:cs="Arial"/>
              </w:rPr>
            </w:pPr>
          </w:p>
        </w:tc>
      </w:tr>
      <w:tr w:rsidR="004A4BFC" w:rsidRPr="003B42DE" w14:paraId="4249E2E0" w14:textId="77777777" w:rsidTr="00B42A8D">
        <w:tc>
          <w:tcPr>
            <w:tcW w:w="54" w:type="dxa"/>
          </w:tcPr>
          <w:p w14:paraId="2ABC719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1F30B2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5D6640"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85CED"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81A201"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106DB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7D297"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6B13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A953F7"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D13B57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EAE5B"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43C61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2D21F"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6B08883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259E0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B44E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063FC" w14:textId="77777777" w:rsidR="004A4BFC" w:rsidRPr="003B42DE" w:rsidRDefault="004A4BFC" w:rsidP="00B42A8D">
                  <w:pPr>
                    <w:spacing w:after="0" w:line="240" w:lineRule="auto"/>
                    <w:rPr>
                      <w:rFonts w:cs="Arial"/>
                    </w:rPr>
                  </w:pPr>
                </w:p>
              </w:tc>
            </w:tr>
            <w:tr w:rsidR="004A4BFC" w:rsidRPr="003B42DE" w14:paraId="4A20FEB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5FC09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C2352"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93B8AF"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ED9B1E3" w14:textId="77777777" w:rsidR="004A4BFC" w:rsidRPr="003B42DE" w:rsidRDefault="004A4BFC" w:rsidP="00B42A8D">
            <w:pPr>
              <w:spacing w:after="0" w:line="240" w:lineRule="auto"/>
              <w:rPr>
                <w:rFonts w:cs="Arial"/>
              </w:rPr>
            </w:pPr>
          </w:p>
        </w:tc>
        <w:tc>
          <w:tcPr>
            <w:tcW w:w="149" w:type="dxa"/>
          </w:tcPr>
          <w:p w14:paraId="308A3CC3" w14:textId="77777777" w:rsidR="004A4BFC" w:rsidRPr="003B42DE" w:rsidRDefault="004A4BFC" w:rsidP="00B42A8D">
            <w:pPr>
              <w:pStyle w:val="EmptyCellLayoutStyle"/>
              <w:spacing w:after="0" w:line="240" w:lineRule="auto"/>
              <w:rPr>
                <w:rFonts w:ascii="Arial" w:hAnsi="Arial" w:cs="Arial"/>
              </w:rPr>
            </w:pPr>
          </w:p>
        </w:tc>
      </w:tr>
      <w:tr w:rsidR="004A4BFC" w:rsidRPr="003B42DE" w14:paraId="672A396A" w14:textId="77777777" w:rsidTr="00B42A8D">
        <w:trPr>
          <w:trHeight w:val="80"/>
        </w:trPr>
        <w:tc>
          <w:tcPr>
            <w:tcW w:w="54" w:type="dxa"/>
          </w:tcPr>
          <w:p w14:paraId="279183A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474035F" w14:textId="77777777" w:rsidR="004A4BFC" w:rsidRPr="003B42DE" w:rsidRDefault="004A4BFC" w:rsidP="00B42A8D">
            <w:pPr>
              <w:pStyle w:val="EmptyCellLayoutStyle"/>
              <w:spacing w:after="0" w:line="240" w:lineRule="auto"/>
              <w:rPr>
                <w:rFonts w:ascii="Arial" w:hAnsi="Arial" w:cs="Arial"/>
              </w:rPr>
            </w:pPr>
          </w:p>
        </w:tc>
        <w:tc>
          <w:tcPr>
            <w:tcW w:w="149" w:type="dxa"/>
          </w:tcPr>
          <w:p w14:paraId="41B2105B" w14:textId="77777777" w:rsidR="004A4BFC" w:rsidRPr="003B42DE" w:rsidRDefault="004A4BFC" w:rsidP="00B42A8D">
            <w:pPr>
              <w:pStyle w:val="EmptyCellLayoutStyle"/>
              <w:spacing w:after="0" w:line="240" w:lineRule="auto"/>
              <w:rPr>
                <w:rFonts w:ascii="Arial" w:hAnsi="Arial" w:cs="Arial"/>
              </w:rPr>
            </w:pPr>
          </w:p>
        </w:tc>
      </w:tr>
    </w:tbl>
    <w:p w14:paraId="59E986DA" w14:textId="77777777" w:rsidR="004A4BFC" w:rsidRPr="003B42DE" w:rsidRDefault="004A4BFC" w:rsidP="004A4BFC">
      <w:pPr>
        <w:spacing w:after="0" w:line="240" w:lineRule="auto"/>
        <w:rPr>
          <w:rFonts w:cs="Arial"/>
        </w:rPr>
      </w:pPr>
    </w:p>
    <w:p w14:paraId="6EE72FE3" w14:textId="77777777" w:rsidR="004A4BFC" w:rsidRPr="003B42DE" w:rsidRDefault="004A4BFC" w:rsidP="003E4816">
      <w:pPr>
        <w:pStyle w:val="Heading3"/>
        <w:rPr>
          <w:rFonts w:cs="Arial"/>
        </w:rPr>
      </w:pPr>
      <w:bookmarkStart w:id="66" w:name="_Toc469571512"/>
      <w:r w:rsidRPr="003B42DE">
        <w:rPr>
          <w:rFonts w:cs="Arial"/>
          <w:lang w:bidi="fr-FR"/>
        </w:rPr>
        <w:t>Base de données multidimensionnelle SSAS 2014 - Moniteurs d’unités</w:t>
      </w:r>
      <w:bookmarkEnd w:id="66"/>
    </w:p>
    <w:p w14:paraId="3624F76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urée de blocage</w:t>
      </w:r>
    </w:p>
    <w:p w14:paraId="4332E488" w14:textId="59EA7702" w:rsidR="004A4BFC" w:rsidRPr="003B42DE" w:rsidRDefault="004A4BFC" w:rsidP="004A4BFC">
      <w:pPr>
        <w:spacing w:after="0" w:line="240" w:lineRule="auto"/>
        <w:rPr>
          <w:rFonts w:cs="Arial"/>
        </w:rPr>
      </w:pPr>
      <w:r w:rsidRPr="003B42DE">
        <w:rPr>
          <w:rFonts w:eastAsia="Arial" w:cs="Arial"/>
          <w:color w:val="000000"/>
          <w:lang w:bidi="fr-FR"/>
        </w:rPr>
        <w:t>Le moniteur vous alerte si au moins une session est bloquée plus longtemps que le seuil configuré.</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823CDA3" w14:textId="77777777" w:rsidTr="00B42A8D">
        <w:trPr>
          <w:trHeight w:val="54"/>
        </w:trPr>
        <w:tc>
          <w:tcPr>
            <w:tcW w:w="54" w:type="dxa"/>
          </w:tcPr>
          <w:p w14:paraId="12761A4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7DA428C" w14:textId="77777777" w:rsidR="004A4BFC" w:rsidRPr="003B42DE" w:rsidRDefault="004A4BFC" w:rsidP="00B42A8D">
            <w:pPr>
              <w:pStyle w:val="EmptyCellLayoutStyle"/>
              <w:spacing w:after="0" w:line="240" w:lineRule="auto"/>
              <w:rPr>
                <w:rFonts w:ascii="Arial" w:hAnsi="Arial" w:cs="Arial"/>
              </w:rPr>
            </w:pPr>
          </w:p>
        </w:tc>
        <w:tc>
          <w:tcPr>
            <w:tcW w:w="149" w:type="dxa"/>
          </w:tcPr>
          <w:p w14:paraId="6B37D644" w14:textId="77777777" w:rsidR="004A4BFC" w:rsidRPr="003B42DE" w:rsidRDefault="004A4BFC" w:rsidP="00B42A8D">
            <w:pPr>
              <w:pStyle w:val="EmptyCellLayoutStyle"/>
              <w:spacing w:after="0" w:line="240" w:lineRule="auto"/>
              <w:rPr>
                <w:rFonts w:ascii="Arial" w:hAnsi="Arial" w:cs="Arial"/>
              </w:rPr>
            </w:pPr>
          </w:p>
        </w:tc>
      </w:tr>
      <w:tr w:rsidR="004A4BFC" w:rsidRPr="003B42DE" w14:paraId="5558FECE" w14:textId="77777777" w:rsidTr="00B42A8D">
        <w:tc>
          <w:tcPr>
            <w:tcW w:w="54" w:type="dxa"/>
          </w:tcPr>
          <w:p w14:paraId="7094C572"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7594227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67A17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A97625"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263A3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4CB7E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B7BA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2E37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D68D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B4099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347A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710E7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5A10E"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1B81B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0E0F0"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24209"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C2DDB"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138E4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5C6C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A71F2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3D040" w14:textId="77777777" w:rsidR="004A4BFC" w:rsidRPr="003B42DE" w:rsidRDefault="004A4BFC" w:rsidP="00B42A8D">
                  <w:pPr>
                    <w:spacing w:after="0" w:line="240" w:lineRule="auto"/>
                    <w:rPr>
                      <w:rFonts w:cs="Arial"/>
                    </w:rPr>
                  </w:pPr>
                </w:p>
              </w:tc>
            </w:tr>
            <w:tr w:rsidR="004A4BFC" w:rsidRPr="003B42DE" w14:paraId="6018B7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5B18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6845E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FBD29"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0D1F640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51AD51"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72B9B7"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au moins une session est bloquée pendant une durée supérieure au seui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4B91A6" w14:textId="77777777" w:rsidR="004A4BFC" w:rsidRPr="003B42DE" w:rsidRDefault="004A4BFC" w:rsidP="00B42A8D">
                  <w:pPr>
                    <w:spacing w:after="0" w:line="240" w:lineRule="auto"/>
                    <w:rPr>
                      <w:rFonts w:cs="Arial"/>
                    </w:rPr>
                  </w:pPr>
                  <w:r w:rsidRPr="003B42DE">
                    <w:rPr>
                      <w:rFonts w:eastAsia="Arial" w:cs="Arial"/>
                      <w:color w:val="000000"/>
                      <w:lang w:bidi="fr-FR"/>
                    </w:rPr>
                    <w:t> 1</w:t>
                  </w:r>
                </w:p>
              </w:tc>
            </w:tr>
          </w:tbl>
          <w:p w14:paraId="084C0D8C" w14:textId="77777777" w:rsidR="004A4BFC" w:rsidRPr="003B42DE" w:rsidRDefault="004A4BFC" w:rsidP="00B42A8D">
            <w:pPr>
              <w:spacing w:after="0" w:line="240" w:lineRule="auto"/>
              <w:rPr>
                <w:rFonts w:cs="Arial"/>
              </w:rPr>
            </w:pPr>
          </w:p>
        </w:tc>
        <w:tc>
          <w:tcPr>
            <w:tcW w:w="149" w:type="dxa"/>
          </w:tcPr>
          <w:p w14:paraId="68B07A84" w14:textId="77777777" w:rsidR="004A4BFC" w:rsidRPr="003B42DE" w:rsidRDefault="004A4BFC" w:rsidP="00B42A8D">
            <w:pPr>
              <w:pStyle w:val="EmptyCellLayoutStyle"/>
              <w:spacing w:after="0" w:line="240" w:lineRule="auto"/>
              <w:rPr>
                <w:rFonts w:ascii="Arial" w:hAnsi="Arial" w:cs="Arial"/>
              </w:rPr>
            </w:pPr>
          </w:p>
        </w:tc>
      </w:tr>
      <w:tr w:rsidR="004A4BFC" w:rsidRPr="003B42DE" w14:paraId="4D45AFAC" w14:textId="77777777" w:rsidTr="00B42A8D">
        <w:trPr>
          <w:trHeight w:val="80"/>
        </w:trPr>
        <w:tc>
          <w:tcPr>
            <w:tcW w:w="54" w:type="dxa"/>
          </w:tcPr>
          <w:p w14:paraId="5234116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28CA430" w14:textId="77777777" w:rsidR="004A4BFC" w:rsidRPr="003B42DE" w:rsidRDefault="004A4BFC" w:rsidP="00B42A8D">
            <w:pPr>
              <w:pStyle w:val="EmptyCellLayoutStyle"/>
              <w:spacing w:after="0" w:line="240" w:lineRule="auto"/>
              <w:rPr>
                <w:rFonts w:ascii="Arial" w:hAnsi="Arial" w:cs="Arial"/>
              </w:rPr>
            </w:pPr>
          </w:p>
        </w:tc>
        <w:tc>
          <w:tcPr>
            <w:tcW w:w="149" w:type="dxa"/>
          </w:tcPr>
          <w:p w14:paraId="5883A45F" w14:textId="77777777" w:rsidR="004A4BFC" w:rsidRPr="003B42DE" w:rsidRDefault="004A4BFC" w:rsidP="00B42A8D">
            <w:pPr>
              <w:pStyle w:val="EmptyCellLayoutStyle"/>
              <w:spacing w:after="0" w:line="240" w:lineRule="auto"/>
              <w:rPr>
                <w:rFonts w:ascii="Arial" w:hAnsi="Arial" w:cs="Arial"/>
              </w:rPr>
            </w:pPr>
          </w:p>
        </w:tc>
      </w:tr>
    </w:tbl>
    <w:p w14:paraId="05712730" w14:textId="77777777" w:rsidR="004A4BFC" w:rsidRPr="003B42DE" w:rsidRDefault="004A4BFC" w:rsidP="004A4BFC">
      <w:pPr>
        <w:spacing w:after="0" w:line="240" w:lineRule="auto"/>
        <w:rPr>
          <w:rFonts w:cs="Arial"/>
        </w:rPr>
      </w:pPr>
    </w:p>
    <w:p w14:paraId="60F91DC6"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Espace disponible de la base de données</w:t>
      </w:r>
    </w:p>
    <w:p w14:paraId="4FF81DC1" w14:textId="77777777" w:rsidR="004A4BFC" w:rsidRPr="003B42DE" w:rsidRDefault="004A4BFC" w:rsidP="004A4BFC">
      <w:pPr>
        <w:spacing w:after="0" w:line="240" w:lineRule="auto"/>
        <w:rPr>
          <w:rFonts w:cs="Arial"/>
        </w:rPr>
      </w:pPr>
      <w:r w:rsidRPr="003B42DE">
        <w:rPr>
          <w:rFonts w:eastAsia="Arial" w:cs="Arial"/>
          <w:color w:val="000000"/>
          <w:lang w:bidi="fr-FR"/>
        </w:rPr>
        <w:t>Le moniteur émet un avertissement quand l’espace disque disponible pour le dossier de stockage de base de données multidimensionnel SSAS devient inférieur au paramètre Seuil d’avertissement, exprimé en pourcentage de la somme de la taille estimée du dossier de stockage de base de données et de l’espace disque libre. Le moniteur génère une alerte critique quand l’espace disponible passe sous le seuil critique. Le moniteur ne prend pas en compte les partitions situées dans des dossiers autres que le dossier de stockage de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894C234" w14:textId="77777777" w:rsidTr="00B42A8D">
        <w:trPr>
          <w:trHeight w:val="54"/>
        </w:trPr>
        <w:tc>
          <w:tcPr>
            <w:tcW w:w="54" w:type="dxa"/>
          </w:tcPr>
          <w:p w14:paraId="7C9A535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77D50AF" w14:textId="77777777" w:rsidR="004A4BFC" w:rsidRPr="003B42DE" w:rsidRDefault="004A4BFC" w:rsidP="00B42A8D">
            <w:pPr>
              <w:pStyle w:val="EmptyCellLayoutStyle"/>
              <w:spacing w:after="0" w:line="240" w:lineRule="auto"/>
              <w:rPr>
                <w:rFonts w:ascii="Arial" w:hAnsi="Arial" w:cs="Arial"/>
              </w:rPr>
            </w:pPr>
          </w:p>
        </w:tc>
        <w:tc>
          <w:tcPr>
            <w:tcW w:w="149" w:type="dxa"/>
          </w:tcPr>
          <w:p w14:paraId="2D8D1614" w14:textId="77777777" w:rsidR="004A4BFC" w:rsidRPr="003B42DE" w:rsidRDefault="004A4BFC" w:rsidP="00B42A8D">
            <w:pPr>
              <w:pStyle w:val="EmptyCellLayoutStyle"/>
              <w:spacing w:after="0" w:line="240" w:lineRule="auto"/>
              <w:rPr>
                <w:rFonts w:ascii="Arial" w:hAnsi="Arial" w:cs="Arial"/>
              </w:rPr>
            </w:pPr>
          </w:p>
        </w:tc>
      </w:tr>
      <w:tr w:rsidR="004A4BFC" w:rsidRPr="003B42DE" w14:paraId="16C6186F" w14:textId="77777777" w:rsidTr="00B42A8D">
        <w:tc>
          <w:tcPr>
            <w:tcW w:w="54" w:type="dxa"/>
          </w:tcPr>
          <w:p w14:paraId="1DEAFC9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1506021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7F894"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381E8F"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F910CA"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F608C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B8EC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1B21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962CF"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92DD4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02547"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2BB9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40697"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7246CCE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1AAF"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F64AB"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quand le compteur de performances Espace libre de la base de données (en %) passe sous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5DDB3" w14:textId="77777777" w:rsidR="004A4BFC" w:rsidRPr="003B42DE" w:rsidRDefault="004A4BFC" w:rsidP="00B42A8D">
                  <w:pPr>
                    <w:spacing w:after="0" w:line="240" w:lineRule="auto"/>
                    <w:rPr>
                      <w:rFonts w:cs="Arial"/>
                    </w:rPr>
                  </w:pPr>
                  <w:r w:rsidRPr="003B42DE">
                    <w:rPr>
                      <w:rFonts w:eastAsia="Arial" w:cs="Arial"/>
                      <w:color w:val="000000"/>
                      <w:lang w:bidi="fr-FR"/>
                    </w:rPr>
                    <w:t>5</w:t>
                  </w:r>
                </w:p>
              </w:tc>
            </w:tr>
            <w:tr w:rsidR="004A4BFC" w:rsidRPr="003B42DE" w14:paraId="388995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EBE10"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E3C10"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F9E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74E271C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BF5E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5ADC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9A097" w14:textId="77777777" w:rsidR="004A4BFC" w:rsidRPr="003B42DE" w:rsidRDefault="004A4BFC" w:rsidP="00B42A8D">
                  <w:pPr>
                    <w:spacing w:after="0" w:line="240" w:lineRule="auto"/>
                    <w:rPr>
                      <w:rFonts w:cs="Arial"/>
                    </w:rPr>
                  </w:pPr>
                </w:p>
              </w:tc>
            </w:tr>
            <w:tr w:rsidR="004A4BFC" w:rsidRPr="003B42DE" w14:paraId="227E46D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3F6F4"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5AB69"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D9A8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1B17A08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1AF67"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62ECD0"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si le compteur de performances Espace libre de la base de données (en %) passe sous le seuil mais reste au-dessus du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23E512"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bl>
          <w:p w14:paraId="747655B3" w14:textId="77777777" w:rsidR="004A4BFC" w:rsidRPr="003B42DE" w:rsidRDefault="004A4BFC" w:rsidP="00B42A8D">
            <w:pPr>
              <w:spacing w:after="0" w:line="240" w:lineRule="auto"/>
              <w:rPr>
                <w:rFonts w:cs="Arial"/>
              </w:rPr>
            </w:pPr>
          </w:p>
        </w:tc>
        <w:tc>
          <w:tcPr>
            <w:tcW w:w="149" w:type="dxa"/>
          </w:tcPr>
          <w:p w14:paraId="7AC29B20" w14:textId="77777777" w:rsidR="004A4BFC" w:rsidRPr="003B42DE" w:rsidRDefault="004A4BFC" w:rsidP="00B42A8D">
            <w:pPr>
              <w:pStyle w:val="EmptyCellLayoutStyle"/>
              <w:spacing w:after="0" w:line="240" w:lineRule="auto"/>
              <w:rPr>
                <w:rFonts w:ascii="Arial" w:hAnsi="Arial" w:cs="Arial"/>
              </w:rPr>
            </w:pPr>
          </w:p>
        </w:tc>
      </w:tr>
      <w:tr w:rsidR="004A4BFC" w:rsidRPr="003B42DE" w14:paraId="408CE62C" w14:textId="77777777" w:rsidTr="00B42A8D">
        <w:trPr>
          <w:trHeight w:val="80"/>
        </w:trPr>
        <w:tc>
          <w:tcPr>
            <w:tcW w:w="54" w:type="dxa"/>
          </w:tcPr>
          <w:p w14:paraId="48A40CE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88FC4B2" w14:textId="77777777" w:rsidR="004A4BFC" w:rsidRPr="003B42DE" w:rsidRDefault="004A4BFC" w:rsidP="00B42A8D">
            <w:pPr>
              <w:pStyle w:val="EmptyCellLayoutStyle"/>
              <w:spacing w:after="0" w:line="240" w:lineRule="auto"/>
              <w:rPr>
                <w:rFonts w:ascii="Arial" w:hAnsi="Arial" w:cs="Arial"/>
              </w:rPr>
            </w:pPr>
          </w:p>
        </w:tc>
        <w:tc>
          <w:tcPr>
            <w:tcW w:w="149" w:type="dxa"/>
          </w:tcPr>
          <w:p w14:paraId="1E79C525" w14:textId="77777777" w:rsidR="004A4BFC" w:rsidRPr="003B42DE" w:rsidRDefault="004A4BFC" w:rsidP="00B42A8D">
            <w:pPr>
              <w:pStyle w:val="EmptyCellLayoutStyle"/>
              <w:spacing w:after="0" w:line="240" w:lineRule="auto"/>
              <w:rPr>
                <w:rFonts w:ascii="Arial" w:hAnsi="Arial" w:cs="Arial"/>
              </w:rPr>
            </w:pPr>
          </w:p>
        </w:tc>
      </w:tr>
    </w:tbl>
    <w:p w14:paraId="7866F5A1" w14:textId="77777777" w:rsidR="004A4BFC" w:rsidRPr="003B42DE" w:rsidRDefault="004A4BFC" w:rsidP="004A4BFC">
      <w:pPr>
        <w:spacing w:after="0" w:line="240" w:lineRule="auto"/>
        <w:rPr>
          <w:rFonts w:cs="Arial"/>
        </w:rPr>
      </w:pPr>
    </w:p>
    <w:p w14:paraId="20EA24E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mpte de sessions de blocage</w:t>
      </w:r>
    </w:p>
    <w:p w14:paraId="5196EF90"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e nombre de sessions bloquées pendant une durée supérieure au paramètre WaitMinutes configuré dépasse le seuil configuré.</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4980D95" w14:textId="77777777" w:rsidTr="00B42A8D">
        <w:trPr>
          <w:trHeight w:val="54"/>
        </w:trPr>
        <w:tc>
          <w:tcPr>
            <w:tcW w:w="54" w:type="dxa"/>
          </w:tcPr>
          <w:p w14:paraId="267136E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053788E" w14:textId="77777777" w:rsidR="004A4BFC" w:rsidRPr="003B42DE" w:rsidRDefault="004A4BFC" w:rsidP="00B42A8D">
            <w:pPr>
              <w:pStyle w:val="EmptyCellLayoutStyle"/>
              <w:spacing w:after="0" w:line="240" w:lineRule="auto"/>
              <w:rPr>
                <w:rFonts w:ascii="Arial" w:hAnsi="Arial" w:cs="Arial"/>
              </w:rPr>
            </w:pPr>
          </w:p>
        </w:tc>
        <w:tc>
          <w:tcPr>
            <w:tcW w:w="149" w:type="dxa"/>
          </w:tcPr>
          <w:p w14:paraId="7D44D478" w14:textId="77777777" w:rsidR="004A4BFC" w:rsidRPr="003B42DE" w:rsidRDefault="004A4BFC" w:rsidP="00B42A8D">
            <w:pPr>
              <w:pStyle w:val="EmptyCellLayoutStyle"/>
              <w:spacing w:after="0" w:line="240" w:lineRule="auto"/>
              <w:rPr>
                <w:rFonts w:ascii="Arial" w:hAnsi="Arial" w:cs="Arial"/>
              </w:rPr>
            </w:pPr>
          </w:p>
        </w:tc>
      </w:tr>
      <w:tr w:rsidR="004A4BFC" w:rsidRPr="003B42DE" w14:paraId="4E4A00D2" w14:textId="77777777" w:rsidTr="00B42A8D">
        <w:tc>
          <w:tcPr>
            <w:tcW w:w="54" w:type="dxa"/>
          </w:tcPr>
          <w:p w14:paraId="684DEF0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6B6830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D8FBCD"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40A9C8"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BE545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D5338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D227F"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1272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79B7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83658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D9F1D"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DFB3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B6B76"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23F08A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764B" w14:textId="77777777" w:rsidR="004A4BFC" w:rsidRPr="003B42DE" w:rsidRDefault="004A4BFC" w:rsidP="00B42A8D">
                  <w:pPr>
                    <w:spacing w:after="0" w:line="240" w:lineRule="auto"/>
                    <w:rPr>
                      <w:rFonts w:cs="Arial"/>
                    </w:rPr>
                  </w:pPr>
                  <w:r w:rsidRPr="003B42DE">
                    <w:rPr>
                      <w:rFonts w:eastAsia="Arial" w:cs="Arial"/>
                      <w:color w:val="000000"/>
                      <w:lang w:bidi="fr-FR"/>
                    </w:rPr>
                    <w:t>Seuil critiq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4E0DC"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quand le nombre de sessions bloquées dépasse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30194"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r w:rsidR="004A4BFC" w:rsidRPr="003B42DE" w14:paraId="43687D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49E5B"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BF9E6"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EEDB87"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047953E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56838"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BDDA6"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e dépassements de seuil est supérieur ou égal au nombre minimal de dépassement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2F0B7"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66F6BF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594D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B217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BECE22" w14:textId="77777777" w:rsidR="004A4BFC" w:rsidRPr="003B42DE" w:rsidRDefault="004A4BFC" w:rsidP="00B42A8D">
                  <w:pPr>
                    <w:spacing w:after="0" w:line="240" w:lineRule="auto"/>
                    <w:rPr>
                      <w:rFonts w:cs="Arial"/>
                    </w:rPr>
                  </w:pPr>
                </w:p>
              </w:tc>
            </w:tr>
            <w:tr w:rsidR="004A4BFC" w:rsidRPr="003B42DE" w14:paraId="1C3558D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C0D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7AF5B"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F246D"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23A308A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9F0C5F" w14:textId="77777777" w:rsidR="004A4BFC" w:rsidRPr="003B42DE" w:rsidRDefault="004A4BFC" w:rsidP="00B42A8D">
                  <w:pPr>
                    <w:spacing w:after="0" w:line="240" w:lineRule="auto"/>
                    <w:rPr>
                      <w:rFonts w:cs="Arial"/>
                    </w:rPr>
                  </w:pPr>
                  <w:r w:rsidRPr="003B42DE">
                    <w:rPr>
                      <w:rFonts w:eastAsia="Arial" w:cs="Arial"/>
                      <w:color w:val="000000"/>
                      <w:lang w:bidi="fr-FR"/>
                    </w:rPr>
                    <w:t>Minutes d’atten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A7C8C" w14:textId="77777777" w:rsidR="004A4BFC" w:rsidRPr="003B42DE" w:rsidRDefault="004A4BFC" w:rsidP="00B42A8D">
                  <w:pPr>
                    <w:spacing w:after="0" w:line="240" w:lineRule="auto"/>
                    <w:rPr>
                      <w:rFonts w:cs="Arial"/>
                    </w:rPr>
                  </w:pPr>
                  <w:r w:rsidRPr="003B42DE">
                    <w:rPr>
                      <w:rFonts w:eastAsia="Arial" w:cs="Arial"/>
                      <w:color w:val="000000"/>
                      <w:lang w:bidi="fr-FR"/>
                    </w:rPr>
                    <w:t>Le paramètre Minutes d’attente définit le temps d’attente minimal pour que la session soit prise en compte par le moniteu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78A6C8" w14:textId="77777777" w:rsidR="004A4BFC" w:rsidRPr="003B42DE" w:rsidRDefault="004A4BFC" w:rsidP="00B42A8D">
                  <w:pPr>
                    <w:spacing w:after="0" w:line="240" w:lineRule="auto"/>
                    <w:rPr>
                      <w:rFonts w:cs="Arial"/>
                    </w:rPr>
                  </w:pPr>
                  <w:r w:rsidRPr="003B42DE">
                    <w:rPr>
                      <w:rFonts w:eastAsia="Arial" w:cs="Arial"/>
                      <w:color w:val="000000"/>
                      <w:lang w:bidi="fr-FR"/>
                    </w:rPr>
                    <w:t> 1</w:t>
                  </w:r>
                </w:p>
              </w:tc>
            </w:tr>
          </w:tbl>
          <w:p w14:paraId="409079EE" w14:textId="77777777" w:rsidR="004A4BFC" w:rsidRPr="003B42DE" w:rsidRDefault="004A4BFC" w:rsidP="00B42A8D">
            <w:pPr>
              <w:spacing w:after="0" w:line="240" w:lineRule="auto"/>
              <w:rPr>
                <w:rFonts w:cs="Arial"/>
              </w:rPr>
            </w:pPr>
          </w:p>
        </w:tc>
        <w:tc>
          <w:tcPr>
            <w:tcW w:w="149" w:type="dxa"/>
          </w:tcPr>
          <w:p w14:paraId="01A266AF" w14:textId="77777777" w:rsidR="004A4BFC" w:rsidRPr="003B42DE" w:rsidRDefault="004A4BFC" w:rsidP="00B42A8D">
            <w:pPr>
              <w:pStyle w:val="EmptyCellLayoutStyle"/>
              <w:spacing w:after="0" w:line="240" w:lineRule="auto"/>
              <w:rPr>
                <w:rFonts w:ascii="Arial" w:hAnsi="Arial" w:cs="Arial"/>
              </w:rPr>
            </w:pPr>
          </w:p>
        </w:tc>
      </w:tr>
      <w:tr w:rsidR="004A4BFC" w:rsidRPr="003B42DE" w14:paraId="55528FFF" w14:textId="77777777" w:rsidTr="00B42A8D">
        <w:trPr>
          <w:trHeight w:val="80"/>
        </w:trPr>
        <w:tc>
          <w:tcPr>
            <w:tcW w:w="54" w:type="dxa"/>
          </w:tcPr>
          <w:p w14:paraId="080E497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7242821" w14:textId="77777777" w:rsidR="004A4BFC" w:rsidRPr="003B42DE" w:rsidRDefault="004A4BFC" w:rsidP="00B42A8D">
            <w:pPr>
              <w:pStyle w:val="EmptyCellLayoutStyle"/>
              <w:spacing w:after="0" w:line="240" w:lineRule="auto"/>
              <w:rPr>
                <w:rFonts w:ascii="Arial" w:hAnsi="Arial" w:cs="Arial"/>
              </w:rPr>
            </w:pPr>
          </w:p>
        </w:tc>
        <w:tc>
          <w:tcPr>
            <w:tcW w:w="149" w:type="dxa"/>
          </w:tcPr>
          <w:p w14:paraId="312436AE" w14:textId="77777777" w:rsidR="004A4BFC" w:rsidRPr="003B42DE" w:rsidRDefault="004A4BFC" w:rsidP="00B42A8D">
            <w:pPr>
              <w:pStyle w:val="EmptyCellLayoutStyle"/>
              <w:spacing w:after="0" w:line="240" w:lineRule="auto"/>
              <w:rPr>
                <w:rFonts w:ascii="Arial" w:hAnsi="Arial" w:cs="Arial"/>
              </w:rPr>
            </w:pPr>
          </w:p>
        </w:tc>
      </w:tr>
    </w:tbl>
    <w:p w14:paraId="5B6AFADC" w14:textId="77777777" w:rsidR="004A4BFC" w:rsidRPr="003B42DE" w:rsidRDefault="004A4BFC" w:rsidP="004A4BFC">
      <w:pPr>
        <w:spacing w:after="0" w:line="240" w:lineRule="auto"/>
        <w:rPr>
          <w:rFonts w:cs="Arial"/>
        </w:rPr>
      </w:pPr>
    </w:p>
    <w:p w14:paraId="32269FDE" w14:textId="77777777" w:rsidR="004A4BFC" w:rsidRPr="003B42DE" w:rsidRDefault="004A4BFC" w:rsidP="003E4816">
      <w:pPr>
        <w:pStyle w:val="Heading3"/>
        <w:rPr>
          <w:rFonts w:cs="Arial"/>
        </w:rPr>
      </w:pPr>
      <w:bookmarkStart w:id="67" w:name="_Toc469571513"/>
      <w:r w:rsidRPr="003B42DE">
        <w:rPr>
          <w:rFonts w:cs="Arial"/>
          <w:lang w:bidi="fr-FR"/>
        </w:rPr>
        <w:t>Base de données multidimensionnelle SSAS 2014 - Moniteurs de dépendance (cumul)</w:t>
      </w:r>
      <w:bookmarkEnd w:id="67"/>
    </w:p>
    <w:p w14:paraId="0ECFC83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Cumul des performances des partitions</w:t>
      </w:r>
    </w:p>
    <w:p w14:paraId="544195AA" w14:textId="77777777" w:rsidR="004A4BFC" w:rsidRPr="003B42DE" w:rsidRDefault="004A4BFC" w:rsidP="004A4BFC">
      <w:pPr>
        <w:spacing w:after="0" w:line="240" w:lineRule="auto"/>
        <w:rPr>
          <w:rFonts w:cs="Arial"/>
        </w:rPr>
      </w:pPr>
      <w:r w:rsidRPr="003B42DE">
        <w:rPr>
          <w:rFonts w:eastAsia="Arial" w:cs="Arial"/>
          <w:color w:val="000000"/>
          <w:lang w:bidi="fr-FR"/>
        </w:rPr>
        <w:t>Cumul d’état des performances des partitions multidimensionnelles SQL Server 2014 Analysis Services</w:t>
      </w:r>
    </w:p>
    <w:p w14:paraId="73177BDD" w14:textId="77777777" w:rsidR="004A4BFC" w:rsidRPr="003B42DE" w:rsidRDefault="004A4BFC" w:rsidP="004A4BFC">
      <w:pPr>
        <w:spacing w:after="0" w:line="240" w:lineRule="auto"/>
        <w:rPr>
          <w:rFonts w:cs="Arial"/>
        </w:rPr>
      </w:pPr>
    </w:p>
    <w:p w14:paraId="66F7B6B5" w14:textId="77777777" w:rsidR="004A4BFC" w:rsidRPr="003B42DE" w:rsidRDefault="004A4BFC" w:rsidP="003E4816">
      <w:pPr>
        <w:pStyle w:val="Heading3"/>
        <w:rPr>
          <w:rFonts w:cs="Arial"/>
        </w:rPr>
      </w:pPr>
      <w:bookmarkStart w:id="68" w:name="_Toc469571514"/>
      <w:r w:rsidRPr="003B42DE">
        <w:rPr>
          <w:rFonts w:cs="Arial"/>
          <w:lang w:bidi="fr-FR"/>
        </w:rPr>
        <w:t>Base de données multidimensionnelle SSAS 2014 - Règles (sans génération d’alertes)</w:t>
      </w:r>
      <w:bookmarkEnd w:id="68"/>
    </w:p>
    <w:p w14:paraId="48292D79"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e base de données (en Go)</w:t>
      </w:r>
    </w:p>
    <w:p w14:paraId="6EC24E20"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stimée de la base de données en gigaoctets, taille de toutes les partitions compris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CF5274B" w14:textId="77777777" w:rsidTr="00B42A8D">
        <w:trPr>
          <w:trHeight w:val="54"/>
        </w:trPr>
        <w:tc>
          <w:tcPr>
            <w:tcW w:w="54" w:type="dxa"/>
          </w:tcPr>
          <w:p w14:paraId="2F3C134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EBCECDA" w14:textId="77777777" w:rsidR="004A4BFC" w:rsidRPr="003B42DE" w:rsidRDefault="004A4BFC" w:rsidP="00B42A8D">
            <w:pPr>
              <w:pStyle w:val="EmptyCellLayoutStyle"/>
              <w:spacing w:after="0" w:line="240" w:lineRule="auto"/>
              <w:rPr>
                <w:rFonts w:ascii="Arial" w:hAnsi="Arial" w:cs="Arial"/>
              </w:rPr>
            </w:pPr>
          </w:p>
        </w:tc>
        <w:tc>
          <w:tcPr>
            <w:tcW w:w="149" w:type="dxa"/>
          </w:tcPr>
          <w:p w14:paraId="20D74169" w14:textId="77777777" w:rsidR="004A4BFC" w:rsidRPr="003B42DE" w:rsidRDefault="004A4BFC" w:rsidP="00B42A8D">
            <w:pPr>
              <w:pStyle w:val="EmptyCellLayoutStyle"/>
              <w:spacing w:after="0" w:line="240" w:lineRule="auto"/>
              <w:rPr>
                <w:rFonts w:ascii="Arial" w:hAnsi="Arial" w:cs="Arial"/>
              </w:rPr>
            </w:pPr>
          </w:p>
        </w:tc>
      </w:tr>
      <w:tr w:rsidR="004A4BFC" w:rsidRPr="003B42DE" w14:paraId="1BF956C7" w14:textId="77777777" w:rsidTr="00B42A8D">
        <w:tc>
          <w:tcPr>
            <w:tcW w:w="54" w:type="dxa"/>
          </w:tcPr>
          <w:p w14:paraId="63F15364"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95D134E"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1919F1"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04FAA2"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FE8A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E2659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A597F"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845E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DECE8"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7BF22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9AA7C"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E3B8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E73D9"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0A6EE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C4E96"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FBD83"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62F7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0298E21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D2B2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DEF8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BF9C0" w14:textId="77777777" w:rsidR="004A4BFC" w:rsidRPr="003B42DE" w:rsidRDefault="004A4BFC" w:rsidP="00B42A8D">
                  <w:pPr>
                    <w:spacing w:after="0" w:line="240" w:lineRule="auto"/>
                    <w:rPr>
                      <w:rFonts w:cs="Arial"/>
                    </w:rPr>
                  </w:pPr>
                </w:p>
              </w:tc>
            </w:tr>
            <w:tr w:rsidR="004A4BFC" w:rsidRPr="003B42DE" w14:paraId="6CF2509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64DB2"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F682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CA88E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709BE4B" w14:textId="77777777" w:rsidR="004A4BFC" w:rsidRPr="003B42DE" w:rsidRDefault="004A4BFC" w:rsidP="00B42A8D">
            <w:pPr>
              <w:spacing w:after="0" w:line="240" w:lineRule="auto"/>
              <w:rPr>
                <w:rFonts w:cs="Arial"/>
              </w:rPr>
            </w:pPr>
          </w:p>
        </w:tc>
        <w:tc>
          <w:tcPr>
            <w:tcW w:w="149" w:type="dxa"/>
          </w:tcPr>
          <w:p w14:paraId="3BD60136" w14:textId="77777777" w:rsidR="004A4BFC" w:rsidRPr="003B42DE" w:rsidRDefault="004A4BFC" w:rsidP="00B42A8D">
            <w:pPr>
              <w:pStyle w:val="EmptyCellLayoutStyle"/>
              <w:spacing w:after="0" w:line="240" w:lineRule="auto"/>
              <w:rPr>
                <w:rFonts w:ascii="Arial" w:hAnsi="Arial" w:cs="Arial"/>
              </w:rPr>
            </w:pPr>
          </w:p>
        </w:tc>
      </w:tr>
      <w:tr w:rsidR="004A4BFC" w:rsidRPr="003B42DE" w14:paraId="264BD141" w14:textId="77777777" w:rsidTr="00B42A8D">
        <w:trPr>
          <w:trHeight w:val="80"/>
        </w:trPr>
        <w:tc>
          <w:tcPr>
            <w:tcW w:w="54" w:type="dxa"/>
          </w:tcPr>
          <w:p w14:paraId="4782C1D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E527199" w14:textId="77777777" w:rsidR="004A4BFC" w:rsidRPr="003B42DE" w:rsidRDefault="004A4BFC" w:rsidP="00B42A8D">
            <w:pPr>
              <w:pStyle w:val="EmptyCellLayoutStyle"/>
              <w:spacing w:after="0" w:line="240" w:lineRule="auto"/>
              <w:rPr>
                <w:rFonts w:ascii="Arial" w:hAnsi="Arial" w:cs="Arial"/>
              </w:rPr>
            </w:pPr>
          </w:p>
        </w:tc>
        <w:tc>
          <w:tcPr>
            <w:tcW w:w="149" w:type="dxa"/>
          </w:tcPr>
          <w:p w14:paraId="3BDCF265" w14:textId="77777777" w:rsidR="004A4BFC" w:rsidRPr="003B42DE" w:rsidRDefault="004A4BFC" w:rsidP="00B42A8D">
            <w:pPr>
              <w:pStyle w:val="EmptyCellLayoutStyle"/>
              <w:spacing w:after="0" w:line="240" w:lineRule="auto"/>
              <w:rPr>
                <w:rFonts w:ascii="Arial" w:hAnsi="Arial" w:cs="Arial"/>
              </w:rPr>
            </w:pPr>
          </w:p>
        </w:tc>
      </w:tr>
    </w:tbl>
    <w:p w14:paraId="45A765CE" w14:textId="77777777" w:rsidR="004A4BFC" w:rsidRPr="003B42DE" w:rsidRDefault="004A4BFC" w:rsidP="004A4BFC">
      <w:pPr>
        <w:spacing w:after="0" w:line="240" w:lineRule="auto"/>
        <w:rPr>
          <w:rFonts w:cs="Arial"/>
        </w:rPr>
      </w:pPr>
    </w:p>
    <w:p w14:paraId="41F97CB5"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disque utilisé (en Go)</w:t>
      </w:r>
    </w:p>
    <w:p w14:paraId="1B3202AC"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e tous les fichiers et dossiers sur le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0EA387A" w14:textId="77777777" w:rsidTr="00B42A8D">
        <w:trPr>
          <w:trHeight w:val="54"/>
        </w:trPr>
        <w:tc>
          <w:tcPr>
            <w:tcW w:w="54" w:type="dxa"/>
          </w:tcPr>
          <w:p w14:paraId="689D4EE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5EA077B" w14:textId="77777777" w:rsidR="004A4BFC" w:rsidRPr="003B42DE" w:rsidRDefault="004A4BFC" w:rsidP="00B42A8D">
            <w:pPr>
              <w:pStyle w:val="EmptyCellLayoutStyle"/>
              <w:spacing w:after="0" w:line="240" w:lineRule="auto"/>
              <w:rPr>
                <w:rFonts w:ascii="Arial" w:hAnsi="Arial" w:cs="Arial"/>
              </w:rPr>
            </w:pPr>
          </w:p>
        </w:tc>
        <w:tc>
          <w:tcPr>
            <w:tcW w:w="149" w:type="dxa"/>
          </w:tcPr>
          <w:p w14:paraId="2E2DDFAA" w14:textId="77777777" w:rsidR="004A4BFC" w:rsidRPr="003B42DE" w:rsidRDefault="004A4BFC" w:rsidP="00B42A8D">
            <w:pPr>
              <w:pStyle w:val="EmptyCellLayoutStyle"/>
              <w:spacing w:after="0" w:line="240" w:lineRule="auto"/>
              <w:rPr>
                <w:rFonts w:ascii="Arial" w:hAnsi="Arial" w:cs="Arial"/>
              </w:rPr>
            </w:pPr>
          </w:p>
        </w:tc>
      </w:tr>
      <w:tr w:rsidR="004A4BFC" w:rsidRPr="003B42DE" w14:paraId="6AFCF8BC" w14:textId="77777777" w:rsidTr="00B42A8D">
        <w:tc>
          <w:tcPr>
            <w:tcW w:w="54" w:type="dxa"/>
          </w:tcPr>
          <w:p w14:paraId="2485713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24F6C4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637F5"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D8314"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8A5E45"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1271E0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90F1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4F3D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C781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122486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719E6"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9915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F91842"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22D3D1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9A7E9"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BB5856"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881AE"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E15BB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67A5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141E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A78B6" w14:textId="77777777" w:rsidR="004A4BFC" w:rsidRPr="003B42DE" w:rsidRDefault="004A4BFC" w:rsidP="00B42A8D">
                  <w:pPr>
                    <w:spacing w:after="0" w:line="240" w:lineRule="auto"/>
                    <w:rPr>
                      <w:rFonts w:cs="Arial"/>
                    </w:rPr>
                  </w:pPr>
                </w:p>
              </w:tc>
            </w:tr>
            <w:tr w:rsidR="004A4BFC" w:rsidRPr="003B42DE" w14:paraId="32FC49C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BDD5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721E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DB9551"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3A7FD3D" w14:textId="77777777" w:rsidR="004A4BFC" w:rsidRPr="003B42DE" w:rsidRDefault="004A4BFC" w:rsidP="00B42A8D">
            <w:pPr>
              <w:spacing w:after="0" w:line="240" w:lineRule="auto"/>
              <w:rPr>
                <w:rFonts w:cs="Arial"/>
              </w:rPr>
            </w:pPr>
          </w:p>
        </w:tc>
        <w:tc>
          <w:tcPr>
            <w:tcW w:w="149" w:type="dxa"/>
          </w:tcPr>
          <w:p w14:paraId="2EAAD6BE" w14:textId="77777777" w:rsidR="004A4BFC" w:rsidRPr="003B42DE" w:rsidRDefault="004A4BFC" w:rsidP="00B42A8D">
            <w:pPr>
              <w:pStyle w:val="EmptyCellLayoutStyle"/>
              <w:spacing w:after="0" w:line="240" w:lineRule="auto"/>
              <w:rPr>
                <w:rFonts w:ascii="Arial" w:hAnsi="Arial" w:cs="Arial"/>
              </w:rPr>
            </w:pPr>
          </w:p>
        </w:tc>
      </w:tr>
      <w:tr w:rsidR="004A4BFC" w:rsidRPr="003B42DE" w14:paraId="3689194F" w14:textId="77777777" w:rsidTr="00B42A8D">
        <w:trPr>
          <w:trHeight w:val="80"/>
        </w:trPr>
        <w:tc>
          <w:tcPr>
            <w:tcW w:w="54" w:type="dxa"/>
          </w:tcPr>
          <w:p w14:paraId="05DF299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D4BC299" w14:textId="77777777" w:rsidR="004A4BFC" w:rsidRPr="003B42DE" w:rsidRDefault="004A4BFC" w:rsidP="00B42A8D">
            <w:pPr>
              <w:pStyle w:val="EmptyCellLayoutStyle"/>
              <w:spacing w:after="0" w:line="240" w:lineRule="auto"/>
              <w:rPr>
                <w:rFonts w:ascii="Arial" w:hAnsi="Arial" w:cs="Arial"/>
              </w:rPr>
            </w:pPr>
          </w:p>
        </w:tc>
        <w:tc>
          <w:tcPr>
            <w:tcW w:w="149" w:type="dxa"/>
          </w:tcPr>
          <w:p w14:paraId="3E7556A0" w14:textId="77777777" w:rsidR="004A4BFC" w:rsidRPr="003B42DE" w:rsidRDefault="004A4BFC" w:rsidP="00B42A8D">
            <w:pPr>
              <w:pStyle w:val="EmptyCellLayoutStyle"/>
              <w:spacing w:after="0" w:line="240" w:lineRule="auto"/>
              <w:rPr>
                <w:rFonts w:ascii="Arial" w:hAnsi="Arial" w:cs="Arial"/>
              </w:rPr>
            </w:pPr>
          </w:p>
        </w:tc>
      </w:tr>
    </w:tbl>
    <w:p w14:paraId="449CB5BA" w14:textId="77777777" w:rsidR="004A4BFC" w:rsidRPr="003B42DE" w:rsidRDefault="004A4BFC" w:rsidP="004A4BFC">
      <w:pPr>
        <w:spacing w:after="0" w:line="240" w:lineRule="auto"/>
        <w:rPr>
          <w:rFonts w:cs="Arial"/>
        </w:rPr>
      </w:pPr>
    </w:p>
    <w:p w14:paraId="4AF48C18"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totale du lecteur (en Go)</w:t>
      </w:r>
    </w:p>
    <w:p w14:paraId="22AF414C"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u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63A1221" w14:textId="77777777" w:rsidTr="00B42A8D">
        <w:trPr>
          <w:trHeight w:val="54"/>
        </w:trPr>
        <w:tc>
          <w:tcPr>
            <w:tcW w:w="54" w:type="dxa"/>
          </w:tcPr>
          <w:p w14:paraId="3868CC8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77A9781" w14:textId="77777777" w:rsidR="004A4BFC" w:rsidRPr="003B42DE" w:rsidRDefault="004A4BFC" w:rsidP="00B42A8D">
            <w:pPr>
              <w:pStyle w:val="EmptyCellLayoutStyle"/>
              <w:spacing w:after="0" w:line="240" w:lineRule="auto"/>
              <w:rPr>
                <w:rFonts w:ascii="Arial" w:hAnsi="Arial" w:cs="Arial"/>
              </w:rPr>
            </w:pPr>
          </w:p>
        </w:tc>
        <w:tc>
          <w:tcPr>
            <w:tcW w:w="149" w:type="dxa"/>
          </w:tcPr>
          <w:p w14:paraId="25130881" w14:textId="77777777" w:rsidR="004A4BFC" w:rsidRPr="003B42DE" w:rsidRDefault="004A4BFC" w:rsidP="00B42A8D">
            <w:pPr>
              <w:pStyle w:val="EmptyCellLayoutStyle"/>
              <w:spacing w:after="0" w:line="240" w:lineRule="auto"/>
              <w:rPr>
                <w:rFonts w:ascii="Arial" w:hAnsi="Arial" w:cs="Arial"/>
              </w:rPr>
            </w:pPr>
          </w:p>
        </w:tc>
      </w:tr>
      <w:tr w:rsidR="004A4BFC" w:rsidRPr="003B42DE" w14:paraId="6BB5F571" w14:textId="77777777" w:rsidTr="00B42A8D">
        <w:tc>
          <w:tcPr>
            <w:tcW w:w="54" w:type="dxa"/>
          </w:tcPr>
          <w:p w14:paraId="5CD670F3"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BC9385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808E0"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3930C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0FF224"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29EE1D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3B67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C41B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93DB"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2D3836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AF888"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D43D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F4433"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FEBB99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9D8A0F"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C6501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C739A"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FE2713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B4C6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F5CD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9983F" w14:textId="77777777" w:rsidR="004A4BFC" w:rsidRPr="003B42DE" w:rsidRDefault="004A4BFC" w:rsidP="00B42A8D">
                  <w:pPr>
                    <w:spacing w:after="0" w:line="240" w:lineRule="auto"/>
                    <w:rPr>
                      <w:rFonts w:cs="Arial"/>
                    </w:rPr>
                  </w:pPr>
                </w:p>
              </w:tc>
            </w:tr>
            <w:tr w:rsidR="004A4BFC" w:rsidRPr="003B42DE" w14:paraId="0017E2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1D4981"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99B88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47C9DB"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F48D522" w14:textId="77777777" w:rsidR="004A4BFC" w:rsidRPr="003B42DE" w:rsidRDefault="004A4BFC" w:rsidP="00B42A8D">
            <w:pPr>
              <w:spacing w:after="0" w:line="240" w:lineRule="auto"/>
              <w:rPr>
                <w:rFonts w:cs="Arial"/>
              </w:rPr>
            </w:pPr>
          </w:p>
        </w:tc>
        <w:tc>
          <w:tcPr>
            <w:tcW w:w="149" w:type="dxa"/>
          </w:tcPr>
          <w:p w14:paraId="18255837" w14:textId="77777777" w:rsidR="004A4BFC" w:rsidRPr="003B42DE" w:rsidRDefault="004A4BFC" w:rsidP="00B42A8D">
            <w:pPr>
              <w:pStyle w:val="EmptyCellLayoutStyle"/>
              <w:spacing w:after="0" w:line="240" w:lineRule="auto"/>
              <w:rPr>
                <w:rFonts w:ascii="Arial" w:hAnsi="Arial" w:cs="Arial"/>
              </w:rPr>
            </w:pPr>
          </w:p>
        </w:tc>
      </w:tr>
      <w:tr w:rsidR="004A4BFC" w:rsidRPr="003B42DE" w14:paraId="22F9690A" w14:textId="77777777" w:rsidTr="00B42A8D">
        <w:trPr>
          <w:trHeight w:val="80"/>
        </w:trPr>
        <w:tc>
          <w:tcPr>
            <w:tcW w:w="54" w:type="dxa"/>
          </w:tcPr>
          <w:p w14:paraId="3E95EA7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8516965" w14:textId="77777777" w:rsidR="004A4BFC" w:rsidRPr="003B42DE" w:rsidRDefault="004A4BFC" w:rsidP="00B42A8D">
            <w:pPr>
              <w:pStyle w:val="EmptyCellLayoutStyle"/>
              <w:spacing w:after="0" w:line="240" w:lineRule="auto"/>
              <w:rPr>
                <w:rFonts w:ascii="Arial" w:hAnsi="Arial" w:cs="Arial"/>
              </w:rPr>
            </w:pPr>
          </w:p>
        </w:tc>
        <w:tc>
          <w:tcPr>
            <w:tcW w:w="149" w:type="dxa"/>
          </w:tcPr>
          <w:p w14:paraId="06451313" w14:textId="77777777" w:rsidR="004A4BFC" w:rsidRPr="003B42DE" w:rsidRDefault="004A4BFC" w:rsidP="00B42A8D">
            <w:pPr>
              <w:pStyle w:val="EmptyCellLayoutStyle"/>
              <w:spacing w:after="0" w:line="240" w:lineRule="auto"/>
              <w:rPr>
                <w:rFonts w:ascii="Arial" w:hAnsi="Arial" w:cs="Arial"/>
              </w:rPr>
            </w:pPr>
          </w:p>
        </w:tc>
      </w:tr>
    </w:tbl>
    <w:p w14:paraId="553F73C2" w14:textId="77777777" w:rsidR="004A4BFC" w:rsidRPr="003B42DE" w:rsidRDefault="004A4BFC" w:rsidP="004A4BFC">
      <w:pPr>
        <w:spacing w:after="0" w:line="240" w:lineRule="auto"/>
        <w:rPr>
          <w:rFonts w:cs="Arial"/>
        </w:rPr>
      </w:pPr>
    </w:p>
    <w:p w14:paraId="7E48AC1E" w14:textId="12E46085"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Nombre de sessions de base de données bloquées</w:t>
      </w:r>
    </w:p>
    <w:p w14:paraId="45000883"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nombre de sessions actuellement bloqu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CA6FC74" w14:textId="77777777" w:rsidTr="00B42A8D">
        <w:trPr>
          <w:trHeight w:val="54"/>
        </w:trPr>
        <w:tc>
          <w:tcPr>
            <w:tcW w:w="54" w:type="dxa"/>
          </w:tcPr>
          <w:p w14:paraId="2D536F1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4DAB074" w14:textId="77777777" w:rsidR="004A4BFC" w:rsidRPr="003B42DE" w:rsidRDefault="004A4BFC" w:rsidP="00B42A8D">
            <w:pPr>
              <w:pStyle w:val="EmptyCellLayoutStyle"/>
              <w:spacing w:after="0" w:line="240" w:lineRule="auto"/>
              <w:rPr>
                <w:rFonts w:ascii="Arial" w:hAnsi="Arial" w:cs="Arial"/>
              </w:rPr>
            </w:pPr>
          </w:p>
        </w:tc>
        <w:tc>
          <w:tcPr>
            <w:tcW w:w="149" w:type="dxa"/>
          </w:tcPr>
          <w:p w14:paraId="04B05B30" w14:textId="77777777" w:rsidR="004A4BFC" w:rsidRPr="003B42DE" w:rsidRDefault="004A4BFC" w:rsidP="00B42A8D">
            <w:pPr>
              <w:pStyle w:val="EmptyCellLayoutStyle"/>
              <w:spacing w:after="0" w:line="240" w:lineRule="auto"/>
              <w:rPr>
                <w:rFonts w:ascii="Arial" w:hAnsi="Arial" w:cs="Arial"/>
              </w:rPr>
            </w:pPr>
          </w:p>
        </w:tc>
      </w:tr>
      <w:tr w:rsidR="004A4BFC" w:rsidRPr="003B42DE" w14:paraId="21C245E4" w14:textId="77777777" w:rsidTr="00B42A8D">
        <w:tc>
          <w:tcPr>
            <w:tcW w:w="54" w:type="dxa"/>
          </w:tcPr>
          <w:p w14:paraId="2D2FDAF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FA167F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EEF92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8864A"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47EC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8EB2B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E8BB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266D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FEFB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41BC7A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1CA2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592A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747D6"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211671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7A664"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717CD"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90CA1"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82566B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3D6F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B52E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8E567" w14:textId="77777777" w:rsidR="004A4BFC" w:rsidRPr="003B42DE" w:rsidRDefault="004A4BFC" w:rsidP="00B42A8D">
                  <w:pPr>
                    <w:spacing w:after="0" w:line="240" w:lineRule="auto"/>
                    <w:rPr>
                      <w:rFonts w:cs="Arial"/>
                    </w:rPr>
                  </w:pPr>
                </w:p>
              </w:tc>
            </w:tr>
            <w:tr w:rsidR="004A4BFC" w:rsidRPr="003B42DE" w14:paraId="1262194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1C96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84F3B"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0469F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8706586" w14:textId="77777777" w:rsidR="004A4BFC" w:rsidRPr="003B42DE" w:rsidRDefault="004A4BFC" w:rsidP="00B42A8D">
            <w:pPr>
              <w:spacing w:after="0" w:line="240" w:lineRule="auto"/>
              <w:rPr>
                <w:rFonts w:cs="Arial"/>
              </w:rPr>
            </w:pPr>
          </w:p>
        </w:tc>
        <w:tc>
          <w:tcPr>
            <w:tcW w:w="149" w:type="dxa"/>
          </w:tcPr>
          <w:p w14:paraId="6AF3B060" w14:textId="77777777" w:rsidR="004A4BFC" w:rsidRPr="003B42DE" w:rsidRDefault="004A4BFC" w:rsidP="00B42A8D">
            <w:pPr>
              <w:pStyle w:val="EmptyCellLayoutStyle"/>
              <w:spacing w:after="0" w:line="240" w:lineRule="auto"/>
              <w:rPr>
                <w:rFonts w:ascii="Arial" w:hAnsi="Arial" w:cs="Arial"/>
              </w:rPr>
            </w:pPr>
          </w:p>
        </w:tc>
      </w:tr>
      <w:tr w:rsidR="004A4BFC" w:rsidRPr="003B42DE" w14:paraId="209F6D4A" w14:textId="77777777" w:rsidTr="00B42A8D">
        <w:trPr>
          <w:trHeight w:val="80"/>
        </w:trPr>
        <w:tc>
          <w:tcPr>
            <w:tcW w:w="54" w:type="dxa"/>
          </w:tcPr>
          <w:p w14:paraId="35000EC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E439EB0" w14:textId="77777777" w:rsidR="004A4BFC" w:rsidRPr="003B42DE" w:rsidRDefault="004A4BFC" w:rsidP="00B42A8D">
            <w:pPr>
              <w:pStyle w:val="EmptyCellLayoutStyle"/>
              <w:spacing w:after="0" w:line="240" w:lineRule="auto"/>
              <w:rPr>
                <w:rFonts w:ascii="Arial" w:hAnsi="Arial" w:cs="Arial"/>
              </w:rPr>
            </w:pPr>
          </w:p>
        </w:tc>
        <w:tc>
          <w:tcPr>
            <w:tcW w:w="149" w:type="dxa"/>
          </w:tcPr>
          <w:p w14:paraId="632BC131" w14:textId="77777777" w:rsidR="004A4BFC" w:rsidRPr="003B42DE" w:rsidRDefault="004A4BFC" w:rsidP="00B42A8D">
            <w:pPr>
              <w:pStyle w:val="EmptyCellLayoutStyle"/>
              <w:spacing w:after="0" w:line="240" w:lineRule="auto"/>
              <w:rPr>
                <w:rFonts w:ascii="Arial" w:hAnsi="Arial" w:cs="Arial"/>
              </w:rPr>
            </w:pPr>
          </w:p>
        </w:tc>
      </w:tr>
    </w:tbl>
    <w:p w14:paraId="1F30665C" w14:textId="77777777" w:rsidR="004A4BFC" w:rsidRPr="003B42DE" w:rsidRDefault="004A4BFC" w:rsidP="004A4BFC">
      <w:pPr>
        <w:spacing w:after="0" w:line="240" w:lineRule="auto"/>
        <w:rPr>
          <w:rFonts w:cs="Arial"/>
        </w:rPr>
      </w:pPr>
    </w:p>
    <w:p w14:paraId="1ED38CE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base de données (en %)</w:t>
      </w:r>
    </w:p>
    <w:p w14:paraId="34D207BC"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sur le lecteur où se trouve le dossier de stockage de la base de données et l’exprime en pourcentage de la somme de la taille estimée du dossier de stockage de la base de données et de l’espace disque libre. La règle ne prend pas en compte les partitions situées dans des dossiers autres que le dossier de stockage de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2546248" w14:textId="77777777" w:rsidTr="00B42A8D">
        <w:trPr>
          <w:trHeight w:val="54"/>
        </w:trPr>
        <w:tc>
          <w:tcPr>
            <w:tcW w:w="54" w:type="dxa"/>
          </w:tcPr>
          <w:p w14:paraId="787F948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1711791" w14:textId="77777777" w:rsidR="004A4BFC" w:rsidRPr="003B42DE" w:rsidRDefault="004A4BFC" w:rsidP="00B42A8D">
            <w:pPr>
              <w:pStyle w:val="EmptyCellLayoutStyle"/>
              <w:spacing w:after="0" w:line="240" w:lineRule="auto"/>
              <w:rPr>
                <w:rFonts w:ascii="Arial" w:hAnsi="Arial" w:cs="Arial"/>
              </w:rPr>
            </w:pPr>
          </w:p>
        </w:tc>
        <w:tc>
          <w:tcPr>
            <w:tcW w:w="149" w:type="dxa"/>
          </w:tcPr>
          <w:p w14:paraId="7AA1F581" w14:textId="77777777" w:rsidR="004A4BFC" w:rsidRPr="003B42DE" w:rsidRDefault="004A4BFC" w:rsidP="00B42A8D">
            <w:pPr>
              <w:pStyle w:val="EmptyCellLayoutStyle"/>
              <w:spacing w:after="0" w:line="240" w:lineRule="auto"/>
              <w:rPr>
                <w:rFonts w:ascii="Arial" w:hAnsi="Arial" w:cs="Arial"/>
              </w:rPr>
            </w:pPr>
          </w:p>
        </w:tc>
      </w:tr>
      <w:tr w:rsidR="004A4BFC" w:rsidRPr="003B42DE" w14:paraId="4DB9ECEF" w14:textId="77777777" w:rsidTr="00B42A8D">
        <w:tc>
          <w:tcPr>
            <w:tcW w:w="54" w:type="dxa"/>
          </w:tcPr>
          <w:p w14:paraId="6A4B26E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B9067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D924"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3716C3"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712B21"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28E70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51EE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F169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1E80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1C49BD7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FFC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9AF8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CFF07D"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D9399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6075F"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5A77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780C3"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0ED4A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762F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D3B9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39B65" w14:textId="77777777" w:rsidR="004A4BFC" w:rsidRPr="003B42DE" w:rsidRDefault="004A4BFC" w:rsidP="00B42A8D">
                  <w:pPr>
                    <w:spacing w:after="0" w:line="240" w:lineRule="auto"/>
                    <w:rPr>
                      <w:rFonts w:cs="Arial"/>
                    </w:rPr>
                  </w:pPr>
                </w:p>
              </w:tc>
            </w:tr>
            <w:tr w:rsidR="004A4BFC" w:rsidRPr="003B42DE" w14:paraId="33A6E9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F33E3"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86782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BD926A"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560D90A" w14:textId="77777777" w:rsidR="004A4BFC" w:rsidRPr="003B42DE" w:rsidRDefault="004A4BFC" w:rsidP="00B42A8D">
            <w:pPr>
              <w:spacing w:after="0" w:line="240" w:lineRule="auto"/>
              <w:rPr>
                <w:rFonts w:cs="Arial"/>
              </w:rPr>
            </w:pPr>
          </w:p>
        </w:tc>
        <w:tc>
          <w:tcPr>
            <w:tcW w:w="149" w:type="dxa"/>
          </w:tcPr>
          <w:p w14:paraId="0F731A05" w14:textId="77777777" w:rsidR="004A4BFC" w:rsidRPr="003B42DE" w:rsidRDefault="004A4BFC" w:rsidP="00B42A8D">
            <w:pPr>
              <w:pStyle w:val="EmptyCellLayoutStyle"/>
              <w:spacing w:after="0" w:line="240" w:lineRule="auto"/>
              <w:rPr>
                <w:rFonts w:ascii="Arial" w:hAnsi="Arial" w:cs="Arial"/>
              </w:rPr>
            </w:pPr>
          </w:p>
        </w:tc>
      </w:tr>
      <w:tr w:rsidR="004A4BFC" w:rsidRPr="003B42DE" w14:paraId="5B525D6F" w14:textId="77777777" w:rsidTr="00B42A8D">
        <w:trPr>
          <w:trHeight w:val="80"/>
        </w:trPr>
        <w:tc>
          <w:tcPr>
            <w:tcW w:w="54" w:type="dxa"/>
          </w:tcPr>
          <w:p w14:paraId="70C372B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515249C" w14:textId="77777777" w:rsidR="004A4BFC" w:rsidRPr="003B42DE" w:rsidRDefault="004A4BFC" w:rsidP="00B42A8D">
            <w:pPr>
              <w:pStyle w:val="EmptyCellLayoutStyle"/>
              <w:spacing w:after="0" w:line="240" w:lineRule="auto"/>
              <w:rPr>
                <w:rFonts w:ascii="Arial" w:hAnsi="Arial" w:cs="Arial"/>
              </w:rPr>
            </w:pPr>
          </w:p>
        </w:tc>
        <w:tc>
          <w:tcPr>
            <w:tcW w:w="149" w:type="dxa"/>
          </w:tcPr>
          <w:p w14:paraId="672A42D2" w14:textId="77777777" w:rsidR="004A4BFC" w:rsidRPr="003B42DE" w:rsidRDefault="004A4BFC" w:rsidP="00B42A8D">
            <w:pPr>
              <w:pStyle w:val="EmptyCellLayoutStyle"/>
              <w:spacing w:after="0" w:line="240" w:lineRule="auto"/>
              <w:rPr>
                <w:rFonts w:ascii="Arial" w:hAnsi="Arial" w:cs="Arial"/>
              </w:rPr>
            </w:pPr>
          </w:p>
        </w:tc>
      </w:tr>
    </w:tbl>
    <w:p w14:paraId="01D761CA" w14:textId="77777777" w:rsidR="004A4BFC" w:rsidRPr="003B42DE" w:rsidRDefault="004A4BFC" w:rsidP="004A4BFC">
      <w:pPr>
        <w:spacing w:after="0" w:line="240" w:lineRule="auto"/>
        <w:rPr>
          <w:rFonts w:cs="Arial"/>
        </w:rPr>
      </w:pPr>
    </w:p>
    <w:p w14:paraId="3ECF3C87"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urée de blocage de la base de données (en minutes)</w:t>
      </w:r>
    </w:p>
    <w:p w14:paraId="2F51DF16"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durée de blocage la plus longue pendant les sessions actuellement bloqu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4657D299" w14:textId="77777777" w:rsidTr="00B42A8D">
        <w:trPr>
          <w:trHeight w:val="54"/>
        </w:trPr>
        <w:tc>
          <w:tcPr>
            <w:tcW w:w="54" w:type="dxa"/>
          </w:tcPr>
          <w:p w14:paraId="72E829E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F9B833D" w14:textId="77777777" w:rsidR="004A4BFC" w:rsidRPr="003B42DE" w:rsidRDefault="004A4BFC" w:rsidP="00B42A8D">
            <w:pPr>
              <w:pStyle w:val="EmptyCellLayoutStyle"/>
              <w:spacing w:after="0" w:line="240" w:lineRule="auto"/>
              <w:rPr>
                <w:rFonts w:ascii="Arial" w:hAnsi="Arial" w:cs="Arial"/>
              </w:rPr>
            </w:pPr>
          </w:p>
        </w:tc>
        <w:tc>
          <w:tcPr>
            <w:tcW w:w="149" w:type="dxa"/>
          </w:tcPr>
          <w:p w14:paraId="1C06A795" w14:textId="77777777" w:rsidR="004A4BFC" w:rsidRPr="003B42DE" w:rsidRDefault="004A4BFC" w:rsidP="00B42A8D">
            <w:pPr>
              <w:pStyle w:val="EmptyCellLayoutStyle"/>
              <w:spacing w:after="0" w:line="240" w:lineRule="auto"/>
              <w:rPr>
                <w:rFonts w:ascii="Arial" w:hAnsi="Arial" w:cs="Arial"/>
              </w:rPr>
            </w:pPr>
          </w:p>
        </w:tc>
      </w:tr>
      <w:tr w:rsidR="004A4BFC" w:rsidRPr="003B42DE" w14:paraId="3BEF6A8E" w14:textId="77777777" w:rsidTr="00B42A8D">
        <w:tc>
          <w:tcPr>
            <w:tcW w:w="54" w:type="dxa"/>
          </w:tcPr>
          <w:p w14:paraId="32371EC2"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6A1BB8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3D6E4"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77973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0B6CE"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C83A15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A4EB5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5174A"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B2B9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1D40FA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23A0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94F8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CA2DE"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CB1DD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D0154"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8EEDA"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FD3EC"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CD4D5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9610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BA10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C9961" w14:textId="77777777" w:rsidR="004A4BFC" w:rsidRPr="003B42DE" w:rsidRDefault="004A4BFC" w:rsidP="00B42A8D">
                  <w:pPr>
                    <w:spacing w:after="0" w:line="240" w:lineRule="auto"/>
                    <w:rPr>
                      <w:rFonts w:cs="Arial"/>
                    </w:rPr>
                  </w:pPr>
                </w:p>
              </w:tc>
            </w:tr>
            <w:tr w:rsidR="004A4BFC" w:rsidRPr="003B42DE" w14:paraId="687C0A3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FCA57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6483B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F152B"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79A06932" w14:textId="77777777" w:rsidR="004A4BFC" w:rsidRPr="003B42DE" w:rsidRDefault="004A4BFC" w:rsidP="00B42A8D">
            <w:pPr>
              <w:spacing w:after="0" w:line="240" w:lineRule="auto"/>
              <w:rPr>
                <w:rFonts w:cs="Arial"/>
              </w:rPr>
            </w:pPr>
          </w:p>
        </w:tc>
        <w:tc>
          <w:tcPr>
            <w:tcW w:w="149" w:type="dxa"/>
          </w:tcPr>
          <w:p w14:paraId="19F08A1E" w14:textId="77777777" w:rsidR="004A4BFC" w:rsidRPr="003B42DE" w:rsidRDefault="004A4BFC" w:rsidP="00B42A8D">
            <w:pPr>
              <w:pStyle w:val="EmptyCellLayoutStyle"/>
              <w:spacing w:after="0" w:line="240" w:lineRule="auto"/>
              <w:rPr>
                <w:rFonts w:ascii="Arial" w:hAnsi="Arial" w:cs="Arial"/>
              </w:rPr>
            </w:pPr>
          </w:p>
        </w:tc>
      </w:tr>
      <w:tr w:rsidR="004A4BFC" w:rsidRPr="003B42DE" w14:paraId="3FA6B63E" w14:textId="77777777" w:rsidTr="00B42A8D">
        <w:trPr>
          <w:trHeight w:val="80"/>
        </w:trPr>
        <w:tc>
          <w:tcPr>
            <w:tcW w:w="54" w:type="dxa"/>
          </w:tcPr>
          <w:p w14:paraId="6AD7924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B131BE2" w14:textId="77777777" w:rsidR="004A4BFC" w:rsidRPr="003B42DE" w:rsidRDefault="004A4BFC" w:rsidP="00B42A8D">
            <w:pPr>
              <w:pStyle w:val="EmptyCellLayoutStyle"/>
              <w:spacing w:after="0" w:line="240" w:lineRule="auto"/>
              <w:rPr>
                <w:rFonts w:ascii="Arial" w:hAnsi="Arial" w:cs="Arial"/>
              </w:rPr>
            </w:pPr>
          </w:p>
        </w:tc>
        <w:tc>
          <w:tcPr>
            <w:tcW w:w="149" w:type="dxa"/>
          </w:tcPr>
          <w:p w14:paraId="57219D91" w14:textId="77777777" w:rsidR="004A4BFC" w:rsidRPr="003B42DE" w:rsidRDefault="004A4BFC" w:rsidP="00B42A8D">
            <w:pPr>
              <w:pStyle w:val="EmptyCellLayoutStyle"/>
              <w:spacing w:after="0" w:line="240" w:lineRule="auto"/>
              <w:rPr>
                <w:rFonts w:ascii="Arial" w:hAnsi="Arial" w:cs="Arial"/>
              </w:rPr>
            </w:pPr>
          </w:p>
        </w:tc>
      </w:tr>
    </w:tbl>
    <w:p w14:paraId="79AA37F2" w14:textId="77777777" w:rsidR="004A4BFC" w:rsidRPr="003B42DE" w:rsidRDefault="004A4BFC" w:rsidP="004A4BFC">
      <w:pPr>
        <w:spacing w:after="0" w:line="240" w:lineRule="auto"/>
        <w:rPr>
          <w:rFonts w:cs="Arial"/>
        </w:rPr>
      </w:pPr>
    </w:p>
    <w:p w14:paraId="12312D7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disque de la base de données utilisé par d’autres (en Go)</w:t>
      </w:r>
    </w:p>
    <w:p w14:paraId="03A8D22C"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utilisé sur le lecteur où se trouve la base de données, autre que l’espace utilisé par la base de données elle-mêm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C0F752D" w14:textId="77777777" w:rsidTr="00B42A8D">
        <w:trPr>
          <w:trHeight w:val="54"/>
        </w:trPr>
        <w:tc>
          <w:tcPr>
            <w:tcW w:w="54" w:type="dxa"/>
          </w:tcPr>
          <w:p w14:paraId="7E93831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C196138" w14:textId="77777777" w:rsidR="004A4BFC" w:rsidRPr="003B42DE" w:rsidRDefault="004A4BFC" w:rsidP="00B42A8D">
            <w:pPr>
              <w:pStyle w:val="EmptyCellLayoutStyle"/>
              <w:spacing w:after="0" w:line="240" w:lineRule="auto"/>
              <w:rPr>
                <w:rFonts w:ascii="Arial" w:hAnsi="Arial" w:cs="Arial"/>
              </w:rPr>
            </w:pPr>
          </w:p>
        </w:tc>
        <w:tc>
          <w:tcPr>
            <w:tcW w:w="149" w:type="dxa"/>
          </w:tcPr>
          <w:p w14:paraId="74B3AD62" w14:textId="77777777" w:rsidR="004A4BFC" w:rsidRPr="003B42DE" w:rsidRDefault="004A4BFC" w:rsidP="00B42A8D">
            <w:pPr>
              <w:pStyle w:val="EmptyCellLayoutStyle"/>
              <w:spacing w:after="0" w:line="240" w:lineRule="auto"/>
              <w:rPr>
                <w:rFonts w:ascii="Arial" w:hAnsi="Arial" w:cs="Arial"/>
              </w:rPr>
            </w:pPr>
          </w:p>
        </w:tc>
      </w:tr>
      <w:tr w:rsidR="004A4BFC" w:rsidRPr="003B42DE" w14:paraId="1C3219D3" w14:textId="77777777" w:rsidTr="00B42A8D">
        <w:tc>
          <w:tcPr>
            <w:tcW w:w="54" w:type="dxa"/>
          </w:tcPr>
          <w:p w14:paraId="680EFA77"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83141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AB8D2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522C64"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DC66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9B2128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E5ECE"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7BE9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1BE0"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1A41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CA63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0A301"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A4B36"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E0DE80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7B981"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495C1"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1EBBF"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4BBF8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8B7F7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56B6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16BF76" w14:textId="77777777" w:rsidR="004A4BFC" w:rsidRPr="003B42DE" w:rsidRDefault="004A4BFC" w:rsidP="00B42A8D">
                  <w:pPr>
                    <w:spacing w:after="0" w:line="240" w:lineRule="auto"/>
                    <w:rPr>
                      <w:rFonts w:cs="Arial"/>
                    </w:rPr>
                  </w:pPr>
                </w:p>
              </w:tc>
            </w:tr>
            <w:tr w:rsidR="004A4BFC" w:rsidRPr="003B42DE" w14:paraId="6D671B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3F9A0E"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05CE12"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BF7138"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78F4E63" w14:textId="77777777" w:rsidR="004A4BFC" w:rsidRPr="003B42DE" w:rsidRDefault="004A4BFC" w:rsidP="00B42A8D">
            <w:pPr>
              <w:spacing w:after="0" w:line="240" w:lineRule="auto"/>
              <w:rPr>
                <w:rFonts w:cs="Arial"/>
              </w:rPr>
            </w:pPr>
          </w:p>
        </w:tc>
        <w:tc>
          <w:tcPr>
            <w:tcW w:w="149" w:type="dxa"/>
          </w:tcPr>
          <w:p w14:paraId="3FBEF7B8" w14:textId="77777777" w:rsidR="004A4BFC" w:rsidRPr="003B42DE" w:rsidRDefault="004A4BFC" w:rsidP="00B42A8D">
            <w:pPr>
              <w:pStyle w:val="EmptyCellLayoutStyle"/>
              <w:spacing w:after="0" w:line="240" w:lineRule="auto"/>
              <w:rPr>
                <w:rFonts w:ascii="Arial" w:hAnsi="Arial" w:cs="Arial"/>
              </w:rPr>
            </w:pPr>
          </w:p>
        </w:tc>
      </w:tr>
      <w:tr w:rsidR="004A4BFC" w:rsidRPr="003B42DE" w14:paraId="3E627A4E" w14:textId="77777777" w:rsidTr="00B42A8D">
        <w:trPr>
          <w:trHeight w:val="80"/>
        </w:trPr>
        <w:tc>
          <w:tcPr>
            <w:tcW w:w="54" w:type="dxa"/>
          </w:tcPr>
          <w:p w14:paraId="49156E2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6306281" w14:textId="77777777" w:rsidR="004A4BFC" w:rsidRPr="003B42DE" w:rsidRDefault="004A4BFC" w:rsidP="00B42A8D">
            <w:pPr>
              <w:pStyle w:val="EmptyCellLayoutStyle"/>
              <w:spacing w:after="0" w:line="240" w:lineRule="auto"/>
              <w:rPr>
                <w:rFonts w:ascii="Arial" w:hAnsi="Arial" w:cs="Arial"/>
              </w:rPr>
            </w:pPr>
          </w:p>
        </w:tc>
        <w:tc>
          <w:tcPr>
            <w:tcW w:w="149" w:type="dxa"/>
          </w:tcPr>
          <w:p w14:paraId="193FC482" w14:textId="77777777" w:rsidR="004A4BFC" w:rsidRPr="003B42DE" w:rsidRDefault="004A4BFC" w:rsidP="00B42A8D">
            <w:pPr>
              <w:pStyle w:val="EmptyCellLayoutStyle"/>
              <w:spacing w:after="0" w:line="240" w:lineRule="auto"/>
              <w:rPr>
                <w:rFonts w:ascii="Arial" w:hAnsi="Arial" w:cs="Arial"/>
              </w:rPr>
            </w:pPr>
          </w:p>
        </w:tc>
      </w:tr>
    </w:tbl>
    <w:p w14:paraId="62FADC53" w14:textId="77777777" w:rsidR="004A4BFC" w:rsidRPr="003B42DE" w:rsidRDefault="004A4BFC" w:rsidP="004A4BFC">
      <w:pPr>
        <w:spacing w:after="0" w:line="240" w:lineRule="auto"/>
        <w:rPr>
          <w:rFonts w:cs="Arial"/>
        </w:rPr>
      </w:pPr>
    </w:p>
    <w:p w14:paraId="4CE33BC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base de données (en Go)</w:t>
      </w:r>
    </w:p>
    <w:p w14:paraId="447878FD"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en gigaoctets, sur le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EC198F3" w14:textId="77777777" w:rsidTr="00B42A8D">
        <w:trPr>
          <w:trHeight w:val="54"/>
        </w:trPr>
        <w:tc>
          <w:tcPr>
            <w:tcW w:w="54" w:type="dxa"/>
          </w:tcPr>
          <w:p w14:paraId="5CC650E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F19D92D" w14:textId="77777777" w:rsidR="004A4BFC" w:rsidRPr="003B42DE" w:rsidRDefault="004A4BFC" w:rsidP="00B42A8D">
            <w:pPr>
              <w:pStyle w:val="EmptyCellLayoutStyle"/>
              <w:spacing w:after="0" w:line="240" w:lineRule="auto"/>
              <w:rPr>
                <w:rFonts w:ascii="Arial" w:hAnsi="Arial" w:cs="Arial"/>
              </w:rPr>
            </w:pPr>
          </w:p>
        </w:tc>
        <w:tc>
          <w:tcPr>
            <w:tcW w:w="149" w:type="dxa"/>
          </w:tcPr>
          <w:p w14:paraId="5DAD5C7A" w14:textId="77777777" w:rsidR="004A4BFC" w:rsidRPr="003B42DE" w:rsidRDefault="004A4BFC" w:rsidP="00B42A8D">
            <w:pPr>
              <w:pStyle w:val="EmptyCellLayoutStyle"/>
              <w:spacing w:after="0" w:line="240" w:lineRule="auto"/>
              <w:rPr>
                <w:rFonts w:ascii="Arial" w:hAnsi="Arial" w:cs="Arial"/>
              </w:rPr>
            </w:pPr>
          </w:p>
        </w:tc>
      </w:tr>
      <w:tr w:rsidR="004A4BFC" w:rsidRPr="003B42DE" w14:paraId="359FA345" w14:textId="77777777" w:rsidTr="00B42A8D">
        <w:tc>
          <w:tcPr>
            <w:tcW w:w="54" w:type="dxa"/>
          </w:tcPr>
          <w:p w14:paraId="441579F2"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D564F7C"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F4005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BD2799"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A5024E"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47864E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4507D"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0C2C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3CE70A"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3BD2B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44FA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FBF8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3C1C3"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3846725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343F6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074D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EEE3C"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BFEDC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DB89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F672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50508" w14:textId="77777777" w:rsidR="004A4BFC" w:rsidRPr="003B42DE" w:rsidRDefault="004A4BFC" w:rsidP="00B42A8D">
                  <w:pPr>
                    <w:spacing w:after="0" w:line="240" w:lineRule="auto"/>
                    <w:rPr>
                      <w:rFonts w:cs="Arial"/>
                    </w:rPr>
                  </w:pPr>
                </w:p>
              </w:tc>
            </w:tr>
            <w:tr w:rsidR="004A4BFC" w:rsidRPr="003B42DE" w14:paraId="0318A0D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55AC8B"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C92A0A"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5E776E"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2DF09EE" w14:textId="77777777" w:rsidR="004A4BFC" w:rsidRPr="003B42DE" w:rsidRDefault="004A4BFC" w:rsidP="00B42A8D">
            <w:pPr>
              <w:spacing w:after="0" w:line="240" w:lineRule="auto"/>
              <w:rPr>
                <w:rFonts w:cs="Arial"/>
              </w:rPr>
            </w:pPr>
          </w:p>
        </w:tc>
        <w:tc>
          <w:tcPr>
            <w:tcW w:w="149" w:type="dxa"/>
          </w:tcPr>
          <w:p w14:paraId="218CE7A7" w14:textId="77777777" w:rsidR="004A4BFC" w:rsidRPr="003B42DE" w:rsidRDefault="004A4BFC" w:rsidP="00B42A8D">
            <w:pPr>
              <w:pStyle w:val="EmptyCellLayoutStyle"/>
              <w:spacing w:after="0" w:line="240" w:lineRule="auto"/>
              <w:rPr>
                <w:rFonts w:ascii="Arial" w:hAnsi="Arial" w:cs="Arial"/>
              </w:rPr>
            </w:pPr>
          </w:p>
        </w:tc>
      </w:tr>
      <w:tr w:rsidR="004A4BFC" w:rsidRPr="003B42DE" w14:paraId="2C86FCC2" w14:textId="77777777" w:rsidTr="00B42A8D">
        <w:trPr>
          <w:trHeight w:val="80"/>
        </w:trPr>
        <w:tc>
          <w:tcPr>
            <w:tcW w:w="54" w:type="dxa"/>
          </w:tcPr>
          <w:p w14:paraId="4847715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7D430A8" w14:textId="77777777" w:rsidR="004A4BFC" w:rsidRPr="003B42DE" w:rsidRDefault="004A4BFC" w:rsidP="00B42A8D">
            <w:pPr>
              <w:pStyle w:val="EmptyCellLayoutStyle"/>
              <w:spacing w:after="0" w:line="240" w:lineRule="auto"/>
              <w:rPr>
                <w:rFonts w:ascii="Arial" w:hAnsi="Arial" w:cs="Arial"/>
              </w:rPr>
            </w:pPr>
          </w:p>
        </w:tc>
        <w:tc>
          <w:tcPr>
            <w:tcW w:w="149" w:type="dxa"/>
          </w:tcPr>
          <w:p w14:paraId="225B8841" w14:textId="77777777" w:rsidR="004A4BFC" w:rsidRPr="003B42DE" w:rsidRDefault="004A4BFC" w:rsidP="00B42A8D">
            <w:pPr>
              <w:pStyle w:val="EmptyCellLayoutStyle"/>
              <w:spacing w:after="0" w:line="240" w:lineRule="auto"/>
              <w:rPr>
                <w:rFonts w:ascii="Arial" w:hAnsi="Arial" w:cs="Arial"/>
              </w:rPr>
            </w:pPr>
          </w:p>
        </w:tc>
      </w:tr>
    </w:tbl>
    <w:p w14:paraId="519B5B78" w14:textId="77777777" w:rsidR="004A4BFC" w:rsidRPr="003B42DE" w:rsidRDefault="004A4BFC" w:rsidP="004A4BFC">
      <w:pPr>
        <w:spacing w:after="0" w:line="240" w:lineRule="auto"/>
        <w:rPr>
          <w:rFonts w:cs="Arial"/>
        </w:rPr>
      </w:pPr>
    </w:p>
    <w:p w14:paraId="5010DEE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u disque de la base de données (en Go)</w:t>
      </w:r>
    </w:p>
    <w:p w14:paraId="32439191"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sur le lecteur où se trouv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9A39CB0" w14:textId="77777777" w:rsidTr="00B42A8D">
        <w:trPr>
          <w:trHeight w:val="54"/>
        </w:trPr>
        <w:tc>
          <w:tcPr>
            <w:tcW w:w="54" w:type="dxa"/>
          </w:tcPr>
          <w:p w14:paraId="65343F1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0663AC4" w14:textId="77777777" w:rsidR="004A4BFC" w:rsidRPr="003B42DE" w:rsidRDefault="004A4BFC" w:rsidP="00B42A8D">
            <w:pPr>
              <w:pStyle w:val="EmptyCellLayoutStyle"/>
              <w:spacing w:after="0" w:line="240" w:lineRule="auto"/>
              <w:rPr>
                <w:rFonts w:ascii="Arial" w:hAnsi="Arial" w:cs="Arial"/>
              </w:rPr>
            </w:pPr>
          </w:p>
        </w:tc>
        <w:tc>
          <w:tcPr>
            <w:tcW w:w="149" w:type="dxa"/>
          </w:tcPr>
          <w:p w14:paraId="0CE93504" w14:textId="77777777" w:rsidR="004A4BFC" w:rsidRPr="003B42DE" w:rsidRDefault="004A4BFC" w:rsidP="00B42A8D">
            <w:pPr>
              <w:pStyle w:val="EmptyCellLayoutStyle"/>
              <w:spacing w:after="0" w:line="240" w:lineRule="auto"/>
              <w:rPr>
                <w:rFonts w:ascii="Arial" w:hAnsi="Arial" w:cs="Arial"/>
              </w:rPr>
            </w:pPr>
          </w:p>
        </w:tc>
      </w:tr>
      <w:tr w:rsidR="004A4BFC" w:rsidRPr="003B42DE" w14:paraId="56C89857" w14:textId="77777777" w:rsidTr="00B42A8D">
        <w:tc>
          <w:tcPr>
            <w:tcW w:w="54" w:type="dxa"/>
          </w:tcPr>
          <w:p w14:paraId="44BEFBA8"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2797E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C92F33"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24A931"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7BABC5"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9848E7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18CCE"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83A5F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384A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31940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9A9D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4A12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804B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79362A6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17F7C"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A2D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725E8"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7A2B2E1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3AD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FDF9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088C2" w14:textId="77777777" w:rsidR="004A4BFC" w:rsidRPr="003B42DE" w:rsidRDefault="004A4BFC" w:rsidP="00B42A8D">
                  <w:pPr>
                    <w:spacing w:after="0" w:line="240" w:lineRule="auto"/>
                    <w:rPr>
                      <w:rFonts w:cs="Arial"/>
                    </w:rPr>
                  </w:pPr>
                </w:p>
              </w:tc>
            </w:tr>
            <w:tr w:rsidR="004A4BFC" w:rsidRPr="003B42DE" w14:paraId="62D3ADA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947B0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41993D"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A061C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DB935B5" w14:textId="77777777" w:rsidR="004A4BFC" w:rsidRPr="003B42DE" w:rsidRDefault="004A4BFC" w:rsidP="00B42A8D">
            <w:pPr>
              <w:spacing w:after="0" w:line="240" w:lineRule="auto"/>
              <w:rPr>
                <w:rFonts w:cs="Arial"/>
              </w:rPr>
            </w:pPr>
          </w:p>
        </w:tc>
        <w:tc>
          <w:tcPr>
            <w:tcW w:w="149" w:type="dxa"/>
          </w:tcPr>
          <w:p w14:paraId="754E4561" w14:textId="77777777" w:rsidR="004A4BFC" w:rsidRPr="003B42DE" w:rsidRDefault="004A4BFC" w:rsidP="00B42A8D">
            <w:pPr>
              <w:pStyle w:val="EmptyCellLayoutStyle"/>
              <w:spacing w:after="0" w:line="240" w:lineRule="auto"/>
              <w:rPr>
                <w:rFonts w:ascii="Arial" w:hAnsi="Arial" w:cs="Arial"/>
              </w:rPr>
            </w:pPr>
          </w:p>
        </w:tc>
      </w:tr>
      <w:tr w:rsidR="004A4BFC" w:rsidRPr="003B42DE" w14:paraId="18929DE6" w14:textId="77777777" w:rsidTr="00B42A8D">
        <w:trPr>
          <w:trHeight w:val="80"/>
        </w:trPr>
        <w:tc>
          <w:tcPr>
            <w:tcW w:w="54" w:type="dxa"/>
          </w:tcPr>
          <w:p w14:paraId="6889366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2F98787" w14:textId="77777777" w:rsidR="004A4BFC" w:rsidRPr="003B42DE" w:rsidRDefault="004A4BFC" w:rsidP="00B42A8D">
            <w:pPr>
              <w:pStyle w:val="EmptyCellLayoutStyle"/>
              <w:spacing w:after="0" w:line="240" w:lineRule="auto"/>
              <w:rPr>
                <w:rFonts w:ascii="Arial" w:hAnsi="Arial" w:cs="Arial"/>
              </w:rPr>
            </w:pPr>
          </w:p>
        </w:tc>
        <w:tc>
          <w:tcPr>
            <w:tcW w:w="149" w:type="dxa"/>
          </w:tcPr>
          <w:p w14:paraId="69D12C05" w14:textId="77777777" w:rsidR="004A4BFC" w:rsidRPr="003B42DE" w:rsidRDefault="004A4BFC" w:rsidP="00B42A8D">
            <w:pPr>
              <w:pStyle w:val="EmptyCellLayoutStyle"/>
              <w:spacing w:after="0" w:line="240" w:lineRule="auto"/>
              <w:rPr>
                <w:rFonts w:ascii="Arial" w:hAnsi="Arial" w:cs="Arial"/>
              </w:rPr>
            </w:pPr>
          </w:p>
        </w:tc>
      </w:tr>
    </w:tbl>
    <w:p w14:paraId="4BC0517A" w14:textId="77777777" w:rsidR="004A4BFC" w:rsidRPr="003B42DE" w:rsidRDefault="004A4BFC" w:rsidP="004A4BFC">
      <w:pPr>
        <w:spacing w:after="0" w:line="240" w:lineRule="auto"/>
        <w:rPr>
          <w:rFonts w:cs="Arial"/>
        </w:rPr>
      </w:pPr>
    </w:p>
    <w:p w14:paraId="2C0295C1"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u dossier de stockage de la base de données (en Go)</w:t>
      </w:r>
    </w:p>
    <w:p w14:paraId="7A37DE2F"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estimée du dossier de stockage de la base de données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528039F" w14:textId="77777777" w:rsidTr="00B42A8D">
        <w:trPr>
          <w:trHeight w:val="54"/>
        </w:trPr>
        <w:tc>
          <w:tcPr>
            <w:tcW w:w="54" w:type="dxa"/>
          </w:tcPr>
          <w:p w14:paraId="4C539F7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F18A152" w14:textId="77777777" w:rsidR="004A4BFC" w:rsidRPr="003B42DE" w:rsidRDefault="004A4BFC" w:rsidP="00B42A8D">
            <w:pPr>
              <w:pStyle w:val="EmptyCellLayoutStyle"/>
              <w:spacing w:after="0" w:line="240" w:lineRule="auto"/>
              <w:rPr>
                <w:rFonts w:ascii="Arial" w:hAnsi="Arial" w:cs="Arial"/>
              </w:rPr>
            </w:pPr>
          </w:p>
        </w:tc>
        <w:tc>
          <w:tcPr>
            <w:tcW w:w="149" w:type="dxa"/>
          </w:tcPr>
          <w:p w14:paraId="2EF19684" w14:textId="77777777" w:rsidR="004A4BFC" w:rsidRPr="003B42DE" w:rsidRDefault="004A4BFC" w:rsidP="00B42A8D">
            <w:pPr>
              <w:pStyle w:val="EmptyCellLayoutStyle"/>
              <w:spacing w:after="0" w:line="240" w:lineRule="auto"/>
              <w:rPr>
                <w:rFonts w:ascii="Arial" w:hAnsi="Arial" w:cs="Arial"/>
              </w:rPr>
            </w:pPr>
          </w:p>
        </w:tc>
      </w:tr>
      <w:tr w:rsidR="004A4BFC" w:rsidRPr="003B42DE" w14:paraId="47B33BFF" w14:textId="77777777" w:rsidTr="00B42A8D">
        <w:tc>
          <w:tcPr>
            <w:tcW w:w="54" w:type="dxa"/>
          </w:tcPr>
          <w:p w14:paraId="6B1FB10B"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9E89D0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7DB5F"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07A66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77D8F"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ECFD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C293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54A5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A1CA04"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1AF968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F8B6"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C433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AB046"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0E2006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7B9CC"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FC21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24E2DC"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5EDF6E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B1BD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8A36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0C623" w14:textId="77777777" w:rsidR="004A4BFC" w:rsidRPr="003B42DE" w:rsidRDefault="004A4BFC" w:rsidP="00B42A8D">
                  <w:pPr>
                    <w:spacing w:after="0" w:line="240" w:lineRule="auto"/>
                    <w:rPr>
                      <w:rFonts w:cs="Arial"/>
                    </w:rPr>
                  </w:pPr>
                </w:p>
              </w:tc>
            </w:tr>
            <w:tr w:rsidR="004A4BFC" w:rsidRPr="003B42DE" w14:paraId="7BBAF68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258249"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41538"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ED20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E8FAF05" w14:textId="77777777" w:rsidR="004A4BFC" w:rsidRPr="003B42DE" w:rsidRDefault="004A4BFC" w:rsidP="00B42A8D">
            <w:pPr>
              <w:spacing w:after="0" w:line="240" w:lineRule="auto"/>
              <w:rPr>
                <w:rFonts w:cs="Arial"/>
              </w:rPr>
            </w:pPr>
          </w:p>
        </w:tc>
        <w:tc>
          <w:tcPr>
            <w:tcW w:w="149" w:type="dxa"/>
          </w:tcPr>
          <w:p w14:paraId="793A2BE7" w14:textId="77777777" w:rsidR="004A4BFC" w:rsidRPr="003B42DE" w:rsidRDefault="004A4BFC" w:rsidP="00B42A8D">
            <w:pPr>
              <w:pStyle w:val="EmptyCellLayoutStyle"/>
              <w:spacing w:after="0" w:line="240" w:lineRule="auto"/>
              <w:rPr>
                <w:rFonts w:ascii="Arial" w:hAnsi="Arial" w:cs="Arial"/>
              </w:rPr>
            </w:pPr>
          </w:p>
        </w:tc>
      </w:tr>
      <w:tr w:rsidR="004A4BFC" w:rsidRPr="003B42DE" w14:paraId="7F340F78" w14:textId="77777777" w:rsidTr="00B42A8D">
        <w:trPr>
          <w:trHeight w:val="80"/>
        </w:trPr>
        <w:tc>
          <w:tcPr>
            <w:tcW w:w="54" w:type="dxa"/>
          </w:tcPr>
          <w:p w14:paraId="421181E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4B038DB" w14:textId="77777777" w:rsidR="004A4BFC" w:rsidRPr="003B42DE" w:rsidRDefault="004A4BFC" w:rsidP="00B42A8D">
            <w:pPr>
              <w:pStyle w:val="EmptyCellLayoutStyle"/>
              <w:spacing w:after="0" w:line="240" w:lineRule="auto"/>
              <w:rPr>
                <w:rFonts w:ascii="Arial" w:hAnsi="Arial" w:cs="Arial"/>
              </w:rPr>
            </w:pPr>
          </w:p>
        </w:tc>
        <w:tc>
          <w:tcPr>
            <w:tcW w:w="149" w:type="dxa"/>
          </w:tcPr>
          <w:p w14:paraId="6781F229" w14:textId="77777777" w:rsidR="004A4BFC" w:rsidRPr="003B42DE" w:rsidRDefault="004A4BFC" w:rsidP="00B42A8D">
            <w:pPr>
              <w:pStyle w:val="EmptyCellLayoutStyle"/>
              <w:spacing w:after="0" w:line="240" w:lineRule="auto"/>
              <w:rPr>
                <w:rFonts w:ascii="Arial" w:hAnsi="Arial" w:cs="Arial"/>
              </w:rPr>
            </w:pPr>
          </w:p>
        </w:tc>
      </w:tr>
    </w:tbl>
    <w:p w14:paraId="0B42631C" w14:textId="77777777" w:rsidR="004A4BFC" w:rsidRPr="003B42DE" w:rsidRDefault="004A4BFC" w:rsidP="004A4BFC">
      <w:pPr>
        <w:spacing w:after="0" w:line="240" w:lineRule="auto"/>
        <w:rPr>
          <w:rFonts w:cs="Arial"/>
        </w:rPr>
      </w:pPr>
    </w:p>
    <w:p w14:paraId="0CE0EE09" w14:textId="77777777" w:rsidR="004A4BFC" w:rsidRPr="003B42DE" w:rsidRDefault="004A4BFC" w:rsidP="003E4816">
      <w:pPr>
        <w:pStyle w:val="Heading2"/>
        <w:rPr>
          <w:rFonts w:cs="Arial"/>
        </w:rPr>
      </w:pPr>
      <w:bookmarkStart w:id="69" w:name="_Toc469571515"/>
      <w:r w:rsidRPr="003B42DE">
        <w:rPr>
          <w:rFonts w:cs="Arial"/>
          <w:lang w:bidi="fr-FR"/>
        </w:rPr>
        <w:t>Instance multidimensionnelle SSAS 2014</w:t>
      </w:r>
      <w:bookmarkEnd w:id="69"/>
    </w:p>
    <w:p w14:paraId="2C187FF9" w14:textId="77777777" w:rsidR="004A4BFC" w:rsidRPr="003B42DE" w:rsidRDefault="004A4BFC" w:rsidP="004A4BFC">
      <w:pPr>
        <w:spacing w:after="0" w:line="240" w:lineRule="auto"/>
        <w:rPr>
          <w:rFonts w:cs="Arial"/>
        </w:rPr>
      </w:pPr>
      <w:r w:rsidRPr="003B42DE">
        <w:rPr>
          <w:rFonts w:eastAsia="Arial" w:cs="Arial"/>
          <w:color w:val="000000"/>
          <w:lang w:bidi="fr-FR"/>
        </w:rPr>
        <w:t>Installation du mode multidimensionnel de Microsoft SQL Server 2014 Analysis Services</w:t>
      </w:r>
    </w:p>
    <w:p w14:paraId="42F24FD8" w14:textId="77777777" w:rsidR="004A4BFC" w:rsidRPr="003B42DE" w:rsidRDefault="004A4BFC" w:rsidP="003E4816">
      <w:pPr>
        <w:pStyle w:val="Heading3"/>
        <w:rPr>
          <w:rFonts w:cs="Arial"/>
        </w:rPr>
      </w:pPr>
      <w:bookmarkStart w:id="70" w:name="_Toc469571516"/>
      <w:r w:rsidRPr="003B42DE">
        <w:rPr>
          <w:rFonts w:cs="Arial"/>
          <w:lang w:bidi="fr-FR"/>
        </w:rPr>
        <w:t>Instance multidimensionnelle SSAS 2014 - Découvertes</w:t>
      </w:r>
      <w:bookmarkEnd w:id="70"/>
    </w:p>
    <w:p w14:paraId="64EDE9E2"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instance multidimensionnelle SSAS 2014</w:t>
      </w:r>
    </w:p>
    <w:p w14:paraId="163269D5" w14:textId="77777777" w:rsidR="004A4BFC" w:rsidRPr="003B42DE" w:rsidRDefault="004A4BFC" w:rsidP="004A4BFC">
      <w:pPr>
        <w:spacing w:after="0" w:line="240" w:lineRule="auto"/>
        <w:rPr>
          <w:rFonts w:cs="Arial"/>
        </w:rPr>
      </w:pPr>
      <w:r w:rsidRPr="003B42DE">
        <w:rPr>
          <w:rFonts w:eastAsia="Arial" w:cs="Arial"/>
          <w:color w:val="000000"/>
          <w:lang w:bidi="fr-FR"/>
        </w:rPr>
        <w:t>La découverte d’objets permet de découvrir toutes les instances du mode multidimensionnel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587D9EC" w14:textId="77777777" w:rsidTr="00B42A8D">
        <w:trPr>
          <w:trHeight w:val="54"/>
        </w:trPr>
        <w:tc>
          <w:tcPr>
            <w:tcW w:w="54" w:type="dxa"/>
          </w:tcPr>
          <w:p w14:paraId="2712C4F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61B984B" w14:textId="77777777" w:rsidR="004A4BFC" w:rsidRPr="003B42DE" w:rsidRDefault="004A4BFC" w:rsidP="00B42A8D">
            <w:pPr>
              <w:pStyle w:val="EmptyCellLayoutStyle"/>
              <w:spacing w:after="0" w:line="240" w:lineRule="auto"/>
              <w:rPr>
                <w:rFonts w:ascii="Arial" w:hAnsi="Arial" w:cs="Arial"/>
              </w:rPr>
            </w:pPr>
          </w:p>
        </w:tc>
        <w:tc>
          <w:tcPr>
            <w:tcW w:w="149" w:type="dxa"/>
          </w:tcPr>
          <w:p w14:paraId="3BAE372F" w14:textId="77777777" w:rsidR="004A4BFC" w:rsidRPr="003B42DE" w:rsidRDefault="004A4BFC" w:rsidP="00B42A8D">
            <w:pPr>
              <w:pStyle w:val="EmptyCellLayoutStyle"/>
              <w:spacing w:after="0" w:line="240" w:lineRule="auto"/>
              <w:rPr>
                <w:rFonts w:ascii="Arial" w:hAnsi="Arial" w:cs="Arial"/>
              </w:rPr>
            </w:pPr>
          </w:p>
        </w:tc>
      </w:tr>
      <w:tr w:rsidR="004A4BFC" w:rsidRPr="003B42DE" w14:paraId="084AE9F6" w14:textId="77777777" w:rsidTr="00B42A8D">
        <w:tc>
          <w:tcPr>
            <w:tcW w:w="54" w:type="dxa"/>
          </w:tcPr>
          <w:p w14:paraId="67BFF006"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FAD301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68065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C85AF3"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5F53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247B3E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BF9BE"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8B7C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E36C3"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EB5BBB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D6F5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484CA"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717B7"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16ED22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E6AF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8959C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5B994" w14:textId="77777777" w:rsidR="004A4BFC" w:rsidRPr="003B42DE" w:rsidRDefault="004A4BFC" w:rsidP="00B42A8D">
                  <w:pPr>
                    <w:spacing w:after="0" w:line="240" w:lineRule="auto"/>
                    <w:rPr>
                      <w:rFonts w:cs="Arial"/>
                    </w:rPr>
                  </w:pPr>
                </w:p>
              </w:tc>
            </w:tr>
            <w:tr w:rsidR="004A4BFC" w:rsidRPr="003B42DE" w14:paraId="31A061D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5284F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9F9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2C7C1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70D5F10F" w14:textId="77777777" w:rsidR="004A4BFC" w:rsidRPr="003B42DE" w:rsidRDefault="004A4BFC" w:rsidP="00B42A8D">
            <w:pPr>
              <w:spacing w:after="0" w:line="240" w:lineRule="auto"/>
              <w:rPr>
                <w:rFonts w:cs="Arial"/>
              </w:rPr>
            </w:pPr>
          </w:p>
        </w:tc>
        <w:tc>
          <w:tcPr>
            <w:tcW w:w="149" w:type="dxa"/>
          </w:tcPr>
          <w:p w14:paraId="5A8DADA1" w14:textId="77777777" w:rsidR="004A4BFC" w:rsidRPr="003B42DE" w:rsidRDefault="004A4BFC" w:rsidP="00B42A8D">
            <w:pPr>
              <w:pStyle w:val="EmptyCellLayoutStyle"/>
              <w:spacing w:after="0" w:line="240" w:lineRule="auto"/>
              <w:rPr>
                <w:rFonts w:ascii="Arial" w:hAnsi="Arial" w:cs="Arial"/>
              </w:rPr>
            </w:pPr>
          </w:p>
        </w:tc>
      </w:tr>
      <w:tr w:rsidR="004A4BFC" w:rsidRPr="003B42DE" w14:paraId="46AFB3DD" w14:textId="77777777" w:rsidTr="00B42A8D">
        <w:trPr>
          <w:trHeight w:val="80"/>
        </w:trPr>
        <w:tc>
          <w:tcPr>
            <w:tcW w:w="54" w:type="dxa"/>
          </w:tcPr>
          <w:p w14:paraId="3CFE282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D5668CE" w14:textId="77777777" w:rsidR="004A4BFC" w:rsidRPr="003B42DE" w:rsidRDefault="004A4BFC" w:rsidP="00B42A8D">
            <w:pPr>
              <w:pStyle w:val="EmptyCellLayoutStyle"/>
              <w:spacing w:after="0" w:line="240" w:lineRule="auto"/>
              <w:rPr>
                <w:rFonts w:ascii="Arial" w:hAnsi="Arial" w:cs="Arial"/>
              </w:rPr>
            </w:pPr>
          </w:p>
        </w:tc>
        <w:tc>
          <w:tcPr>
            <w:tcW w:w="149" w:type="dxa"/>
          </w:tcPr>
          <w:p w14:paraId="76FF9979" w14:textId="77777777" w:rsidR="004A4BFC" w:rsidRPr="003B42DE" w:rsidRDefault="004A4BFC" w:rsidP="00B42A8D">
            <w:pPr>
              <w:pStyle w:val="EmptyCellLayoutStyle"/>
              <w:spacing w:after="0" w:line="240" w:lineRule="auto"/>
              <w:rPr>
                <w:rFonts w:ascii="Arial" w:hAnsi="Arial" w:cs="Arial"/>
              </w:rPr>
            </w:pPr>
          </w:p>
        </w:tc>
      </w:tr>
    </w:tbl>
    <w:p w14:paraId="5D93F755" w14:textId="77777777" w:rsidR="004A4BFC" w:rsidRPr="003B42DE" w:rsidRDefault="004A4BFC" w:rsidP="004A4BFC">
      <w:pPr>
        <w:spacing w:after="0" w:line="240" w:lineRule="auto"/>
        <w:rPr>
          <w:rFonts w:cs="Arial"/>
        </w:rPr>
      </w:pPr>
    </w:p>
    <w:p w14:paraId="10844DC0" w14:textId="77777777" w:rsidR="004A4BFC" w:rsidRPr="003B42DE" w:rsidRDefault="004A4BFC" w:rsidP="003E4816">
      <w:pPr>
        <w:pStyle w:val="Heading3"/>
        <w:rPr>
          <w:rFonts w:cs="Arial"/>
        </w:rPr>
      </w:pPr>
      <w:bookmarkStart w:id="71" w:name="_Toc469571517"/>
      <w:r w:rsidRPr="003B42DE">
        <w:rPr>
          <w:rFonts w:cs="Arial"/>
          <w:lang w:bidi="fr-FR"/>
        </w:rPr>
        <w:t>Instance multidimensionnelle SSAS 2014 - Moniteurs de dépendance (cumul)</w:t>
      </w:r>
      <w:bookmarkEnd w:id="71"/>
    </w:p>
    <w:p w14:paraId="3EA7785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Cumul des performances des bases de données</w:t>
      </w:r>
    </w:p>
    <w:p w14:paraId="39C1A223" w14:textId="77777777" w:rsidR="004A4BFC" w:rsidRPr="003B42DE" w:rsidRDefault="004A4BFC" w:rsidP="004A4BFC">
      <w:pPr>
        <w:spacing w:after="0" w:line="240" w:lineRule="auto"/>
        <w:rPr>
          <w:rFonts w:cs="Arial"/>
        </w:rPr>
      </w:pPr>
      <w:r w:rsidRPr="003B42DE">
        <w:rPr>
          <w:rFonts w:eastAsia="Arial" w:cs="Arial"/>
          <w:color w:val="000000"/>
          <w:lang w:bidi="fr-FR"/>
        </w:rPr>
        <w:t>Cumul d’état des performances de base de données multidimensionnelle SQL Server 2014 Analysis Services</w:t>
      </w:r>
    </w:p>
    <w:p w14:paraId="5475F972" w14:textId="77777777" w:rsidR="004A4BFC" w:rsidRPr="003B42DE" w:rsidRDefault="004A4BFC" w:rsidP="004A4BFC">
      <w:pPr>
        <w:spacing w:after="0" w:line="240" w:lineRule="auto"/>
        <w:rPr>
          <w:rFonts w:cs="Arial"/>
        </w:rPr>
      </w:pPr>
    </w:p>
    <w:p w14:paraId="4CEF775C" w14:textId="77777777" w:rsidR="004A4BFC" w:rsidRPr="003B42DE" w:rsidRDefault="004A4BFC" w:rsidP="003E4816">
      <w:pPr>
        <w:pStyle w:val="Heading2"/>
        <w:rPr>
          <w:rFonts w:cs="Arial"/>
        </w:rPr>
      </w:pPr>
      <w:bookmarkStart w:id="72" w:name="_Toc469571518"/>
      <w:r w:rsidRPr="003B42DE">
        <w:rPr>
          <w:rFonts w:cs="Arial"/>
          <w:lang w:bidi="fr-FR"/>
        </w:rPr>
        <w:t>Partition multidimensionnelle SSAS 2014</w:t>
      </w:r>
      <w:bookmarkEnd w:id="72"/>
    </w:p>
    <w:p w14:paraId="19C2E24F" w14:textId="77777777" w:rsidR="004A4BFC" w:rsidRPr="003B42DE" w:rsidRDefault="004A4BFC" w:rsidP="004A4BFC">
      <w:pPr>
        <w:spacing w:after="0" w:line="240" w:lineRule="auto"/>
        <w:rPr>
          <w:rFonts w:cs="Arial"/>
        </w:rPr>
      </w:pPr>
      <w:r w:rsidRPr="003B42DE">
        <w:rPr>
          <w:rFonts w:eastAsia="Arial" w:cs="Arial"/>
          <w:color w:val="000000"/>
          <w:lang w:bidi="fr-FR"/>
        </w:rPr>
        <w:t>Partition multidimensionnelle Microsoft SQL Server 2014 Analysis Services</w:t>
      </w:r>
    </w:p>
    <w:p w14:paraId="6470BB07" w14:textId="77777777" w:rsidR="004A4BFC" w:rsidRPr="003B42DE" w:rsidRDefault="004A4BFC" w:rsidP="003E4816">
      <w:pPr>
        <w:pStyle w:val="Heading3"/>
        <w:rPr>
          <w:rFonts w:cs="Arial"/>
        </w:rPr>
      </w:pPr>
      <w:bookmarkStart w:id="73" w:name="_Toc469571519"/>
      <w:r w:rsidRPr="003B42DE">
        <w:rPr>
          <w:rFonts w:cs="Arial"/>
          <w:lang w:bidi="fr-FR"/>
        </w:rPr>
        <w:t>Partition multidimensionnelle SSAS 2014 - Découvertes</w:t>
      </w:r>
      <w:bookmarkEnd w:id="73"/>
    </w:p>
    <w:p w14:paraId="53C3DC93"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e partition multidimensionnelle SSAS 2014</w:t>
      </w:r>
    </w:p>
    <w:p w14:paraId="1BF1D5DC"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découvre toutes les partitions du mode multidimensionnel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4B518FC0" w14:textId="77777777" w:rsidTr="00B42A8D">
        <w:trPr>
          <w:trHeight w:val="54"/>
        </w:trPr>
        <w:tc>
          <w:tcPr>
            <w:tcW w:w="54" w:type="dxa"/>
          </w:tcPr>
          <w:p w14:paraId="27A6265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C1909FB" w14:textId="77777777" w:rsidR="004A4BFC" w:rsidRPr="003B42DE" w:rsidRDefault="004A4BFC" w:rsidP="00B42A8D">
            <w:pPr>
              <w:pStyle w:val="EmptyCellLayoutStyle"/>
              <w:spacing w:after="0" w:line="240" w:lineRule="auto"/>
              <w:rPr>
                <w:rFonts w:ascii="Arial" w:hAnsi="Arial" w:cs="Arial"/>
              </w:rPr>
            </w:pPr>
          </w:p>
        </w:tc>
        <w:tc>
          <w:tcPr>
            <w:tcW w:w="149" w:type="dxa"/>
          </w:tcPr>
          <w:p w14:paraId="57A0B521" w14:textId="77777777" w:rsidR="004A4BFC" w:rsidRPr="003B42DE" w:rsidRDefault="004A4BFC" w:rsidP="00B42A8D">
            <w:pPr>
              <w:pStyle w:val="EmptyCellLayoutStyle"/>
              <w:spacing w:after="0" w:line="240" w:lineRule="auto"/>
              <w:rPr>
                <w:rFonts w:ascii="Arial" w:hAnsi="Arial" w:cs="Arial"/>
              </w:rPr>
            </w:pPr>
          </w:p>
        </w:tc>
      </w:tr>
      <w:tr w:rsidR="004A4BFC" w:rsidRPr="003B42DE" w14:paraId="2C62E8F2" w14:textId="77777777" w:rsidTr="00B42A8D">
        <w:tc>
          <w:tcPr>
            <w:tcW w:w="54" w:type="dxa"/>
          </w:tcPr>
          <w:p w14:paraId="13048DA6"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EF336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BAC510"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6D3A7"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2632A"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37261EE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34EF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97EC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0237DD"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1594B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B98D8"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3810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95B88"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68DF5E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3025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E637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B45BD" w14:textId="77777777" w:rsidR="004A4BFC" w:rsidRPr="003B42DE" w:rsidRDefault="004A4BFC" w:rsidP="00B42A8D">
                  <w:pPr>
                    <w:spacing w:after="0" w:line="240" w:lineRule="auto"/>
                    <w:rPr>
                      <w:rFonts w:cs="Arial"/>
                    </w:rPr>
                  </w:pPr>
                </w:p>
              </w:tc>
            </w:tr>
            <w:tr w:rsidR="004A4BFC" w:rsidRPr="003B42DE" w14:paraId="75542D7E"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DB015"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909EB"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E529E"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39624085" w14:textId="77777777" w:rsidR="004A4BFC" w:rsidRPr="003B42DE" w:rsidRDefault="004A4BFC" w:rsidP="00B42A8D">
            <w:pPr>
              <w:spacing w:after="0" w:line="240" w:lineRule="auto"/>
              <w:rPr>
                <w:rFonts w:cs="Arial"/>
              </w:rPr>
            </w:pPr>
          </w:p>
        </w:tc>
        <w:tc>
          <w:tcPr>
            <w:tcW w:w="149" w:type="dxa"/>
          </w:tcPr>
          <w:p w14:paraId="09521100" w14:textId="77777777" w:rsidR="004A4BFC" w:rsidRPr="003B42DE" w:rsidRDefault="004A4BFC" w:rsidP="00B42A8D">
            <w:pPr>
              <w:pStyle w:val="EmptyCellLayoutStyle"/>
              <w:spacing w:after="0" w:line="240" w:lineRule="auto"/>
              <w:rPr>
                <w:rFonts w:ascii="Arial" w:hAnsi="Arial" w:cs="Arial"/>
              </w:rPr>
            </w:pPr>
          </w:p>
        </w:tc>
      </w:tr>
      <w:tr w:rsidR="004A4BFC" w:rsidRPr="003B42DE" w14:paraId="4E9DB8FF" w14:textId="77777777" w:rsidTr="00B42A8D">
        <w:trPr>
          <w:trHeight w:val="80"/>
        </w:trPr>
        <w:tc>
          <w:tcPr>
            <w:tcW w:w="54" w:type="dxa"/>
          </w:tcPr>
          <w:p w14:paraId="698F4B6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94B9C4F" w14:textId="77777777" w:rsidR="004A4BFC" w:rsidRPr="003B42DE" w:rsidRDefault="004A4BFC" w:rsidP="00B42A8D">
            <w:pPr>
              <w:pStyle w:val="EmptyCellLayoutStyle"/>
              <w:spacing w:after="0" w:line="240" w:lineRule="auto"/>
              <w:rPr>
                <w:rFonts w:ascii="Arial" w:hAnsi="Arial" w:cs="Arial"/>
              </w:rPr>
            </w:pPr>
          </w:p>
        </w:tc>
        <w:tc>
          <w:tcPr>
            <w:tcW w:w="149" w:type="dxa"/>
          </w:tcPr>
          <w:p w14:paraId="24B854E6" w14:textId="77777777" w:rsidR="004A4BFC" w:rsidRPr="003B42DE" w:rsidRDefault="004A4BFC" w:rsidP="00B42A8D">
            <w:pPr>
              <w:pStyle w:val="EmptyCellLayoutStyle"/>
              <w:spacing w:after="0" w:line="240" w:lineRule="auto"/>
              <w:rPr>
                <w:rFonts w:ascii="Arial" w:hAnsi="Arial" w:cs="Arial"/>
              </w:rPr>
            </w:pPr>
          </w:p>
        </w:tc>
      </w:tr>
    </w:tbl>
    <w:p w14:paraId="13CEE661" w14:textId="77777777" w:rsidR="004A4BFC" w:rsidRPr="003B42DE" w:rsidRDefault="004A4BFC" w:rsidP="004A4BFC">
      <w:pPr>
        <w:spacing w:after="0" w:line="240" w:lineRule="auto"/>
        <w:rPr>
          <w:rFonts w:cs="Arial"/>
        </w:rPr>
      </w:pPr>
    </w:p>
    <w:p w14:paraId="0368E59E" w14:textId="77777777" w:rsidR="004A4BFC" w:rsidRPr="003B42DE" w:rsidRDefault="004A4BFC" w:rsidP="003E4816">
      <w:pPr>
        <w:pStyle w:val="Heading3"/>
        <w:rPr>
          <w:rFonts w:cs="Arial"/>
        </w:rPr>
      </w:pPr>
      <w:bookmarkStart w:id="74" w:name="_Toc469571520"/>
      <w:r w:rsidRPr="003B42DE">
        <w:rPr>
          <w:rFonts w:cs="Arial"/>
          <w:lang w:bidi="fr-FR"/>
        </w:rPr>
        <w:t>Partition multidimensionnelle SSAS 2014 - Moniteurs d’unités</w:t>
      </w:r>
      <w:bookmarkEnd w:id="74"/>
    </w:p>
    <w:p w14:paraId="6A3D91B9"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Espace libre de stockage de la partition</w:t>
      </w:r>
    </w:p>
    <w:p w14:paraId="570C504E" w14:textId="77777777" w:rsidR="004A4BFC" w:rsidRPr="003B42DE" w:rsidRDefault="004A4BFC" w:rsidP="004A4BFC">
      <w:pPr>
        <w:spacing w:after="0" w:line="240" w:lineRule="auto"/>
        <w:rPr>
          <w:rFonts w:cs="Arial"/>
        </w:rPr>
      </w:pPr>
      <w:r w:rsidRPr="003B42DE">
        <w:rPr>
          <w:rFonts w:eastAsia="Arial" w:cs="Arial"/>
          <w:color w:val="000000"/>
          <w:lang w:bidi="fr-FR"/>
        </w:rPr>
        <w:t>Le moniteur émet un avertissement quand l’espace libre disponible pour l’emplacement de stockage de la partition passe sous le paramètre de seuil critique, exprimé en pourcentage de la somme de la taille totale du dossier et de l’espace disque libre. Le moniteur génère une alerte critique quand l’espace disponible passe sous le seuil d’avertissement. Le moniteur ne surveille pas l’espace disponible pour l’emplacement de stockage par défaut de l’instance SSA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4EFFB91" w14:textId="77777777" w:rsidTr="00B42A8D">
        <w:trPr>
          <w:trHeight w:val="54"/>
        </w:trPr>
        <w:tc>
          <w:tcPr>
            <w:tcW w:w="54" w:type="dxa"/>
          </w:tcPr>
          <w:p w14:paraId="0E71A1F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85F7492" w14:textId="77777777" w:rsidR="004A4BFC" w:rsidRPr="003B42DE" w:rsidRDefault="004A4BFC" w:rsidP="00B42A8D">
            <w:pPr>
              <w:pStyle w:val="EmptyCellLayoutStyle"/>
              <w:spacing w:after="0" w:line="240" w:lineRule="auto"/>
              <w:rPr>
                <w:rFonts w:ascii="Arial" w:hAnsi="Arial" w:cs="Arial"/>
              </w:rPr>
            </w:pPr>
          </w:p>
        </w:tc>
        <w:tc>
          <w:tcPr>
            <w:tcW w:w="149" w:type="dxa"/>
          </w:tcPr>
          <w:p w14:paraId="4107D7D6" w14:textId="77777777" w:rsidR="004A4BFC" w:rsidRPr="003B42DE" w:rsidRDefault="004A4BFC" w:rsidP="00B42A8D">
            <w:pPr>
              <w:pStyle w:val="EmptyCellLayoutStyle"/>
              <w:spacing w:after="0" w:line="240" w:lineRule="auto"/>
              <w:rPr>
                <w:rFonts w:ascii="Arial" w:hAnsi="Arial" w:cs="Arial"/>
              </w:rPr>
            </w:pPr>
          </w:p>
        </w:tc>
      </w:tr>
      <w:tr w:rsidR="004A4BFC" w:rsidRPr="003B42DE" w14:paraId="640E8B2D" w14:textId="77777777" w:rsidTr="00B42A8D">
        <w:tc>
          <w:tcPr>
            <w:tcW w:w="54" w:type="dxa"/>
          </w:tcPr>
          <w:p w14:paraId="6592C6CF"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4FF50D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EAEF"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FEB6B4"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B3F619"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92A99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B6618"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2866E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1ABDA"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41CE286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1510D"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F144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89B64"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86867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EFF2B9"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F62BF"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quand le compteur de performances Espace libre de la partition (en %) passe sous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C146C" w14:textId="77777777" w:rsidR="004A4BFC" w:rsidRPr="003B42DE" w:rsidRDefault="004A4BFC" w:rsidP="00B42A8D">
                  <w:pPr>
                    <w:spacing w:after="0" w:line="240" w:lineRule="auto"/>
                    <w:rPr>
                      <w:rFonts w:cs="Arial"/>
                    </w:rPr>
                  </w:pPr>
                  <w:r w:rsidRPr="003B42DE">
                    <w:rPr>
                      <w:rFonts w:eastAsia="Arial" w:cs="Arial"/>
                      <w:color w:val="000000"/>
                      <w:lang w:bidi="fr-FR"/>
                    </w:rPr>
                    <w:t>5</w:t>
                  </w:r>
                </w:p>
              </w:tc>
            </w:tr>
            <w:tr w:rsidR="004A4BFC" w:rsidRPr="003B42DE" w14:paraId="696888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E15AA"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1EEFB"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9CCF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A18EF9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E0B6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4775E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428AA" w14:textId="77777777" w:rsidR="004A4BFC" w:rsidRPr="003B42DE" w:rsidRDefault="004A4BFC" w:rsidP="00B42A8D">
                  <w:pPr>
                    <w:spacing w:after="0" w:line="240" w:lineRule="auto"/>
                    <w:rPr>
                      <w:rFonts w:cs="Arial"/>
                    </w:rPr>
                  </w:pPr>
                </w:p>
              </w:tc>
            </w:tr>
            <w:tr w:rsidR="004A4BFC" w:rsidRPr="003B42DE" w14:paraId="46F3658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CCBDF"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61D8D"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88782"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7F2A148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8B1469"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9AB93E"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quand le compteur de performances Espace libre de la partition (en %) passe sous le seuil mais reste supérieur au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C142BD"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bl>
          <w:p w14:paraId="0C61ED37" w14:textId="77777777" w:rsidR="004A4BFC" w:rsidRPr="003B42DE" w:rsidRDefault="004A4BFC" w:rsidP="00B42A8D">
            <w:pPr>
              <w:spacing w:after="0" w:line="240" w:lineRule="auto"/>
              <w:rPr>
                <w:rFonts w:cs="Arial"/>
              </w:rPr>
            </w:pPr>
          </w:p>
        </w:tc>
        <w:tc>
          <w:tcPr>
            <w:tcW w:w="149" w:type="dxa"/>
          </w:tcPr>
          <w:p w14:paraId="23D601C4" w14:textId="77777777" w:rsidR="004A4BFC" w:rsidRPr="003B42DE" w:rsidRDefault="004A4BFC" w:rsidP="00B42A8D">
            <w:pPr>
              <w:pStyle w:val="EmptyCellLayoutStyle"/>
              <w:spacing w:after="0" w:line="240" w:lineRule="auto"/>
              <w:rPr>
                <w:rFonts w:ascii="Arial" w:hAnsi="Arial" w:cs="Arial"/>
              </w:rPr>
            </w:pPr>
          </w:p>
        </w:tc>
      </w:tr>
      <w:tr w:rsidR="004A4BFC" w:rsidRPr="003B42DE" w14:paraId="3C613E2D" w14:textId="77777777" w:rsidTr="00B42A8D">
        <w:trPr>
          <w:trHeight w:val="80"/>
        </w:trPr>
        <w:tc>
          <w:tcPr>
            <w:tcW w:w="54" w:type="dxa"/>
          </w:tcPr>
          <w:p w14:paraId="1CFE286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D61805D" w14:textId="77777777" w:rsidR="004A4BFC" w:rsidRPr="003B42DE" w:rsidRDefault="004A4BFC" w:rsidP="00B42A8D">
            <w:pPr>
              <w:pStyle w:val="EmptyCellLayoutStyle"/>
              <w:spacing w:after="0" w:line="240" w:lineRule="auto"/>
              <w:rPr>
                <w:rFonts w:ascii="Arial" w:hAnsi="Arial" w:cs="Arial"/>
              </w:rPr>
            </w:pPr>
          </w:p>
        </w:tc>
        <w:tc>
          <w:tcPr>
            <w:tcW w:w="149" w:type="dxa"/>
          </w:tcPr>
          <w:p w14:paraId="0086546B" w14:textId="77777777" w:rsidR="004A4BFC" w:rsidRPr="003B42DE" w:rsidRDefault="004A4BFC" w:rsidP="00B42A8D">
            <w:pPr>
              <w:pStyle w:val="EmptyCellLayoutStyle"/>
              <w:spacing w:after="0" w:line="240" w:lineRule="auto"/>
              <w:rPr>
                <w:rFonts w:ascii="Arial" w:hAnsi="Arial" w:cs="Arial"/>
              </w:rPr>
            </w:pPr>
          </w:p>
        </w:tc>
      </w:tr>
    </w:tbl>
    <w:p w14:paraId="799B0BC1" w14:textId="77777777" w:rsidR="004A4BFC" w:rsidRPr="003B42DE" w:rsidRDefault="004A4BFC" w:rsidP="004A4BFC">
      <w:pPr>
        <w:spacing w:after="0" w:line="240" w:lineRule="auto"/>
        <w:rPr>
          <w:rFonts w:cs="Arial"/>
        </w:rPr>
      </w:pPr>
    </w:p>
    <w:p w14:paraId="4C1ED463" w14:textId="77777777" w:rsidR="004A4BFC" w:rsidRPr="003B42DE" w:rsidRDefault="004A4BFC" w:rsidP="003E4816">
      <w:pPr>
        <w:pStyle w:val="Heading3"/>
        <w:rPr>
          <w:rFonts w:cs="Arial"/>
        </w:rPr>
      </w:pPr>
      <w:bookmarkStart w:id="75" w:name="_Toc469571521"/>
      <w:r w:rsidRPr="003B42DE">
        <w:rPr>
          <w:rFonts w:cs="Arial"/>
          <w:lang w:bidi="fr-FR"/>
        </w:rPr>
        <w:t>Partition multidimensionnelle SSAS 2014 - Règles (sans génération d’alertes)</w:t>
      </w:r>
      <w:bookmarkEnd w:id="75"/>
    </w:p>
    <w:p w14:paraId="55C6BBB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partition (en %)</w:t>
      </w:r>
    </w:p>
    <w:p w14:paraId="441D69CD"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de l’espace libre sur le lecteur où se trouve le stockage de la partition et l’exprime sous forme de pourcentage de la somme de la taille totale du dossier de stockage de la partition et de l’espace disque libr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0B766E0" w14:textId="77777777" w:rsidTr="00B42A8D">
        <w:trPr>
          <w:trHeight w:val="54"/>
        </w:trPr>
        <w:tc>
          <w:tcPr>
            <w:tcW w:w="54" w:type="dxa"/>
          </w:tcPr>
          <w:p w14:paraId="3770A80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7EAE41D" w14:textId="77777777" w:rsidR="004A4BFC" w:rsidRPr="003B42DE" w:rsidRDefault="004A4BFC" w:rsidP="00B42A8D">
            <w:pPr>
              <w:pStyle w:val="EmptyCellLayoutStyle"/>
              <w:spacing w:after="0" w:line="240" w:lineRule="auto"/>
              <w:rPr>
                <w:rFonts w:ascii="Arial" w:hAnsi="Arial" w:cs="Arial"/>
              </w:rPr>
            </w:pPr>
          </w:p>
        </w:tc>
        <w:tc>
          <w:tcPr>
            <w:tcW w:w="149" w:type="dxa"/>
          </w:tcPr>
          <w:p w14:paraId="093E28FF" w14:textId="77777777" w:rsidR="004A4BFC" w:rsidRPr="003B42DE" w:rsidRDefault="004A4BFC" w:rsidP="00B42A8D">
            <w:pPr>
              <w:pStyle w:val="EmptyCellLayoutStyle"/>
              <w:spacing w:after="0" w:line="240" w:lineRule="auto"/>
              <w:rPr>
                <w:rFonts w:ascii="Arial" w:hAnsi="Arial" w:cs="Arial"/>
              </w:rPr>
            </w:pPr>
          </w:p>
        </w:tc>
      </w:tr>
      <w:tr w:rsidR="004A4BFC" w:rsidRPr="003B42DE" w14:paraId="79DDA947" w14:textId="77777777" w:rsidTr="00B42A8D">
        <w:tc>
          <w:tcPr>
            <w:tcW w:w="54" w:type="dxa"/>
          </w:tcPr>
          <w:p w14:paraId="06F2679C"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FC8B1E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7D830C"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191FC1"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3F206"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2A775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25E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42A5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85AFD"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F8EEA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478CE"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B82F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B97E4"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A72107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702D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3E804"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89DFF"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0963D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EF3E8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DFCC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772A7" w14:textId="77777777" w:rsidR="004A4BFC" w:rsidRPr="003B42DE" w:rsidRDefault="004A4BFC" w:rsidP="00B42A8D">
                  <w:pPr>
                    <w:spacing w:after="0" w:line="240" w:lineRule="auto"/>
                    <w:rPr>
                      <w:rFonts w:cs="Arial"/>
                    </w:rPr>
                  </w:pPr>
                </w:p>
              </w:tc>
            </w:tr>
            <w:tr w:rsidR="004A4BFC" w:rsidRPr="003B42DE" w14:paraId="0B2CE24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FC62C"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5292A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CFDBB7"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3F1C616" w14:textId="77777777" w:rsidR="004A4BFC" w:rsidRPr="003B42DE" w:rsidRDefault="004A4BFC" w:rsidP="00B42A8D">
            <w:pPr>
              <w:spacing w:after="0" w:line="240" w:lineRule="auto"/>
              <w:rPr>
                <w:rFonts w:cs="Arial"/>
              </w:rPr>
            </w:pPr>
          </w:p>
        </w:tc>
        <w:tc>
          <w:tcPr>
            <w:tcW w:w="149" w:type="dxa"/>
          </w:tcPr>
          <w:p w14:paraId="7D492357" w14:textId="77777777" w:rsidR="004A4BFC" w:rsidRPr="003B42DE" w:rsidRDefault="004A4BFC" w:rsidP="00B42A8D">
            <w:pPr>
              <w:pStyle w:val="EmptyCellLayoutStyle"/>
              <w:spacing w:after="0" w:line="240" w:lineRule="auto"/>
              <w:rPr>
                <w:rFonts w:ascii="Arial" w:hAnsi="Arial" w:cs="Arial"/>
              </w:rPr>
            </w:pPr>
          </w:p>
        </w:tc>
      </w:tr>
      <w:tr w:rsidR="004A4BFC" w:rsidRPr="003B42DE" w14:paraId="109C90ED" w14:textId="77777777" w:rsidTr="00B42A8D">
        <w:trPr>
          <w:trHeight w:val="80"/>
        </w:trPr>
        <w:tc>
          <w:tcPr>
            <w:tcW w:w="54" w:type="dxa"/>
          </w:tcPr>
          <w:p w14:paraId="47B3FF8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F5FC0AD" w14:textId="77777777" w:rsidR="004A4BFC" w:rsidRPr="003B42DE" w:rsidRDefault="004A4BFC" w:rsidP="00B42A8D">
            <w:pPr>
              <w:pStyle w:val="EmptyCellLayoutStyle"/>
              <w:spacing w:after="0" w:line="240" w:lineRule="auto"/>
              <w:rPr>
                <w:rFonts w:ascii="Arial" w:hAnsi="Arial" w:cs="Arial"/>
              </w:rPr>
            </w:pPr>
          </w:p>
        </w:tc>
        <w:tc>
          <w:tcPr>
            <w:tcW w:w="149" w:type="dxa"/>
          </w:tcPr>
          <w:p w14:paraId="776FA1BC" w14:textId="77777777" w:rsidR="004A4BFC" w:rsidRPr="003B42DE" w:rsidRDefault="004A4BFC" w:rsidP="00B42A8D">
            <w:pPr>
              <w:pStyle w:val="EmptyCellLayoutStyle"/>
              <w:spacing w:after="0" w:line="240" w:lineRule="auto"/>
              <w:rPr>
                <w:rFonts w:ascii="Arial" w:hAnsi="Arial" w:cs="Arial"/>
              </w:rPr>
            </w:pPr>
          </w:p>
        </w:tc>
      </w:tr>
    </w:tbl>
    <w:p w14:paraId="61708FAA" w14:textId="77777777" w:rsidR="004A4BFC" w:rsidRPr="003B42DE" w:rsidRDefault="004A4BFC" w:rsidP="004A4BFC">
      <w:pPr>
        <w:spacing w:after="0" w:line="240" w:lineRule="auto"/>
        <w:rPr>
          <w:rFonts w:cs="Arial"/>
        </w:rPr>
      </w:pPr>
    </w:p>
    <w:p w14:paraId="3644561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e la partition (en Go)</w:t>
      </w:r>
    </w:p>
    <w:p w14:paraId="76A8327B"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estimée de la partition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E17C649" w14:textId="77777777" w:rsidTr="00B42A8D">
        <w:trPr>
          <w:trHeight w:val="54"/>
        </w:trPr>
        <w:tc>
          <w:tcPr>
            <w:tcW w:w="54" w:type="dxa"/>
          </w:tcPr>
          <w:p w14:paraId="2DA58F5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379FE90" w14:textId="77777777" w:rsidR="004A4BFC" w:rsidRPr="003B42DE" w:rsidRDefault="004A4BFC" w:rsidP="00B42A8D">
            <w:pPr>
              <w:pStyle w:val="EmptyCellLayoutStyle"/>
              <w:spacing w:after="0" w:line="240" w:lineRule="auto"/>
              <w:rPr>
                <w:rFonts w:ascii="Arial" w:hAnsi="Arial" w:cs="Arial"/>
              </w:rPr>
            </w:pPr>
          </w:p>
        </w:tc>
        <w:tc>
          <w:tcPr>
            <w:tcW w:w="149" w:type="dxa"/>
          </w:tcPr>
          <w:p w14:paraId="3A27A5FE" w14:textId="77777777" w:rsidR="004A4BFC" w:rsidRPr="003B42DE" w:rsidRDefault="004A4BFC" w:rsidP="00B42A8D">
            <w:pPr>
              <w:pStyle w:val="EmptyCellLayoutStyle"/>
              <w:spacing w:after="0" w:line="240" w:lineRule="auto"/>
              <w:rPr>
                <w:rFonts w:ascii="Arial" w:hAnsi="Arial" w:cs="Arial"/>
              </w:rPr>
            </w:pPr>
          </w:p>
        </w:tc>
      </w:tr>
      <w:tr w:rsidR="004A4BFC" w:rsidRPr="003B42DE" w14:paraId="7A370ED6" w14:textId="77777777" w:rsidTr="00B42A8D">
        <w:tc>
          <w:tcPr>
            <w:tcW w:w="54" w:type="dxa"/>
          </w:tcPr>
          <w:p w14:paraId="111E9D2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A0472E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0020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DB12CB"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6CFBCB"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4CD550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BA330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3BB0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BCE1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760E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44BEE"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1C77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F2B67"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058B3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2BF7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7D83A"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EF20D"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DD1F4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7C96B"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6D48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423E6" w14:textId="77777777" w:rsidR="004A4BFC" w:rsidRPr="003B42DE" w:rsidRDefault="004A4BFC" w:rsidP="00B42A8D">
                  <w:pPr>
                    <w:spacing w:after="0" w:line="240" w:lineRule="auto"/>
                    <w:rPr>
                      <w:rFonts w:cs="Arial"/>
                    </w:rPr>
                  </w:pPr>
                </w:p>
              </w:tc>
            </w:tr>
            <w:tr w:rsidR="004A4BFC" w:rsidRPr="003B42DE" w14:paraId="78B1617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A7BE3F"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A55D2"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B387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7F56D05" w14:textId="77777777" w:rsidR="004A4BFC" w:rsidRPr="003B42DE" w:rsidRDefault="004A4BFC" w:rsidP="00B42A8D">
            <w:pPr>
              <w:spacing w:after="0" w:line="240" w:lineRule="auto"/>
              <w:rPr>
                <w:rFonts w:cs="Arial"/>
              </w:rPr>
            </w:pPr>
          </w:p>
        </w:tc>
        <w:tc>
          <w:tcPr>
            <w:tcW w:w="149" w:type="dxa"/>
          </w:tcPr>
          <w:p w14:paraId="2D6441A4" w14:textId="77777777" w:rsidR="004A4BFC" w:rsidRPr="003B42DE" w:rsidRDefault="004A4BFC" w:rsidP="00B42A8D">
            <w:pPr>
              <w:pStyle w:val="EmptyCellLayoutStyle"/>
              <w:spacing w:after="0" w:line="240" w:lineRule="auto"/>
              <w:rPr>
                <w:rFonts w:ascii="Arial" w:hAnsi="Arial" w:cs="Arial"/>
              </w:rPr>
            </w:pPr>
          </w:p>
        </w:tc>
      </w:tr>
      <w:tr w:rsidR="004A4BFC" w:rsidRPr="003B42DE" w14:paraId="0CACE9B8" w14:textId="77777777" w:rsidTr="00B42A8D">
        <w:trPr>
          <w:trHeight w:val="80"/>
        </w:trPr>
        <w:tc>
          <w:tcPr>
            <w:tcW w:w="54" w:type="dxa"/>
          </w:tcPr>
          <w:p w14:paraId="2D4114E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4CC2183" w14:textId="77777777" w:rsidR="004A4BFC" w:rsidRPr="003B42DE" w:rsidRDefault="004A4BFC" w:rsidP="00B42A8D">
            <w:pPr>
              <w:pStyle w:val="EmptyCellLayoutStyle"/>
              <w:spacing w:after="0" w:line="240" w:lineRule="auto"/>
              <w:rPr>
                <w:rFonts w:ascii="Arial" w:hAnsi="Arial" w:cs="Arial"/>
              </w:rPr>
            </w:pPr>
          </w:p>
        </w:tc>
        <w:tc>
          <w:tcPr>
            <w:tcW w:w="149" w:type="dxa"/>
          </w:tcPr>
          <w:p w14:paraId="162E6387" w14:textId="77777777" w:rsidR="004A4BFC" w:rsidRPr="003B42DE" w:rsidRDefault="004A4BFC" w:rsidP="00B42A8D">
            <w:pPr>
              <w:pStyle w:val="EmptyCellLayoutStyle"/>
              <w:spacing w:after="0" w:line="240" w:lineRule="auto"/>
              <w:rPr>
                <w:rFonts w:ascii="Arial" w:hAnsi="Arial" w:cs="Arial"/>
              </w:rPr>
            </w:pPr>
          </w:p>
        </w:tc>
      </w:tr>
    </w:tbl>
    <w:p w14:paraId="608EE9BF" w14:textId="77777777" w:rsidR="004A4BFC" w:rsidRPr="003B42DE" w:rsidRDefault="004A4BFC" w:rsidP="004A4BFC">
      <w:pPr>
        <w:spacing w:after="0" w:line="240" w:lineRule="auto"/>
        <w:rPr>
          <w:rFonts w:cs="Arial"/>
        </w:rPr>
      </w:pPr>
    </w:p>
    <w:p w14:paraId="65AA1D2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Partition utilisée par d’autres (en Go)</w:t>
      </w:r>
    </w:p>
    <w:p w14:paraId="4A2E2A8D"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totale d’espace en gigaoctets sur le lecteur où se trouve le dossier de stockage de la partition, allouée à des fichiers et dossiers autres que le dossier de stockage de la partition.</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39E0E003" w14:textId="77777777" w:rsidTr="00B42A8D">
        <w:trPr>
          <w:trHeight w:val="54"/>
        </w:trPr>
        <w:tc>
          <w:tcPr>
            <w:tcW w:w="54" w:type="dxa"/>
          </w:tcPr>
          <w:p w14:paraId="68234FF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DBEBFE5" w14:textId="77777777" w:rsidR="004A4BFC" w:rsidRPr="003B42DE" w:rsidRDefault="004A4BFC" w:rsidP="00B42A8D">
            <w:pPr>
              <w:pStyle w:val="EmptyCellLayoutStyle"/>
              <w:spacing w:after="0" w:line="240" w:lineRule="auto"/>
              <w:rPr>
                <w:rFonts w:ascii="Arial" w:hAnsi="Arial" w:cs="Arial"/>
              </w:rPr>
            </w:pPr>
          </w:p>
        </w:tc>
        <w:tc>
          <w:tcPr>
            <w:tcW w:w="149" w:type="dxa"/>
          </w:tcPr>
          <w:p w14:paraId="09D48AE3" w14:textId="77777777" w:rsidR="004A4BFC" w:rsidRPr="003B42DE" w:rsidRDefault="004A4BFC" w:rsidP="00B42A8D">
            <w:pPr>
              <w:pStyle w:val="EmptyCellLayoutStyle"/>
              <w:spacing w:after="0" w:line="240" w:lineRule="auto"/>
              <w:rPr>
                <w:rFonts w:ascii="Arial" w:hAnsi="Arial" w:cs="Arial"/>
              </w:rPr>
            </w:pPr>
          </w:p>
        </w:tc>
      </w:tr>
      <w:tr w:rsidR="004A4BFC" w:rsidRPr="003B42DE" w14:paraId="560B880B" w14:textId="77777777" w:rsidTr="00B42A8D">
        <w:tc>
          <w:tcPr>
            <w:tcW w:w="54" w:type="dxa"/>
          </w:tcPr>
          <w:p w14:paraId="02FE99C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12E58D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D193D"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9E25BC"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1A6F5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898C6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2E9B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D523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6728E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43D37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0A9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18045"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2DE76"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3E13DA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3186D"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CD54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FE4A9"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9F2FCC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6FB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FB9D6"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93855" w14:textId="77777777" w:rsidR="004A4BFC" w:rsidRPr="003B42DE" w:rsidRDefault="004A4BFC" w:rsidP="00B42A8D">
                  <w:pPr>
                    <w:spacing w:after="0" w:line="240" w:lineRule="auto"/>
                    <w:rPr>
                      <w:rFonts w:cs="Arial"/>
                    </w:rPr>
                  </w:pPr>
                </w:p>
              </w:tc>
            </w:tr>
            <w:tr w:rsidR="004A4BFC" w:rsidRPr="003B42DE" w14:paraId="0ED364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D94235"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CD96C9"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E8B5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EBB37C2" w14:textId="77777777" w:rsidR="004A4BFC" w:rsidRPr="003B42DE" w:rsidRDefault="004A4BFC" w:rsidP="00B42A8D">
            <w:pPr>
              <w:spacing w:after="0" w:line="240" w:lineRule="auto"/>
              <w:rPr>
                <w:rFonts w:cs="Arial"/>
              </w:rPr>
            </w:pPr>
          </w:p>
        </w:tc>
        <w:tc>
          <w:tcPr>
            <w:tcW w:w="149" w:type="dxa"/>
          </w:tcPr>
          <w:p w14:paraId="4F56F540" w14:textId="77777777" w:rsidR="004A4BFC" w:rsidRPr="003B42DE" w:rsidRDefault="004A4BFC" w:rsidP="00B42A8D">
            <w:pPr>
              <w:pStyle w:val="EmptyCellLayoutStyle"/>
              <w:spacing w:after="0" w:line="240" w:lineRule="auto"/>
              <w:rPr>
                <w:rFonts w:ascii="Arial" w:hAnsi="Arial" w:cs="Arial"/>
              </w:rPr>
            </w:pPr>
          </w:p>
        </w:tc>
      </w:tr>
      <w:tr w:rsidR="004A4BFC" w:rsidRPr="003B42DE" w14:paraId="070A3398" w14:textId="77777777" w:rsidTr="00B42A8D">
        <w:trPr>
          <w:trHeight w:val="80"/>
        </w:trPr>
        <w:tc>
          <w:tcPr>
            <w:tcW w:w="54" w:type="dxa"/>
          </w:tcPr>
          <w:p w14:paraId="136EE82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0CC4DE6" w14:textId="77777777" w:rsidR="004A4BFC" w:rsidRPr="003B42DE" w:rsidRDefault="004A4BFC" w:rsidP="00B42A8D">
            <w:pPr>
              <w:pStyle w:val="EmptyCellLayoutStyle"/>
              <w:spacing w:after="0" w:line="240" w:lineRule="auto"/>
              <w:rPr>
                <w:rFonts w:ascii="Arial" w:hAnsi="Arial" w:cs="Arial"/>
              </w:rPr>
            </w:pPr>
          </w:p>
        </w:tc>
        <w:tc>
          <w:tcPr>
            <w:tcW w:w="149" w:type="dxa"/>
          </w:tcPr>
          <w:p w14:paraId="58D53975" w14:textId="77777777" w:rsidR="004A4BFC" w:rsidRPr="003B42DE" w:rsidRDefault="004A4BFC" w:rsidP="00B42A8D">
            <w:pPr>
              <w:pStyle w:val="EmptyCellLayoutStyle"/>
              <w:spacing w:after="0" w:line="240" w:lineRule="auto"/>
              <w:rPr>
                <w:rFonts w:ascii="Arial" w:hAnsi="Arial" w:cs="Arial"/>
              </w:rPr>
            </w:pPr>
          </w:p>
        </w:tc>
      </w:tr>
    </w:tbl>
    <w:p w14:paraId="2D6A0BE3" w14:textId="77777777" w:rsidR="004A4BFC" w:rsidRPr="003B42DE" w:rsidRDefault="004A4BFC" w:rsidP="004A4BFC">
      <w:pPr>
        <w:spacing w:after="0" w:line="240" w:lineRule="auto"/>
        <w:rPr>
          <w:rFonts w:cs="Arial"/>
        </w:rPr>
      </w:pPr>
    </w:p>
    <w:p w14:paraId="5856C9B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partition (en Go)</w:t>
      </w:r>
    </w:p>
    <w:p w14:paraId="14868CC4"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en gigaoctets sur le lecteur où se trouve le dossier de stockage de la partition.</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590DE7A2" w14:textId="77777777" w:rsidTr="00B42A8D">
        <w:trPr>
          <w:trHeight w:val="54"/>
        </w:trPr>
        <w:tc>
          <w:tcPr>
            <w:tcW w:w="54" w:type="dxa"/>
          </w:tcPr>
          <w:p w14:paraId="08D2EFA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F40B934" w14:textId="77777777" w:rsidR="004A4BFC" w:rsidRPr="003B42DE" w:rsidRDefault="004A4BFC" w:rsidP="00B42A8D">
            <w:pPr>
              <w:pStyle w:val="EmptyCellLayoutStyle"/>
              <w:spacing w:after="0" w:line="240" w:lineRule="auto"/>
              <w:rPr>
                <w:rFonts w:ascii="Arial" w:hAnsi="Arial" w:cs="Arial"/>
              </w:rPr>
            </w:pPr>
          </w:p>
        </w:tc>
        <w:tc>
          <w:tcPr>
            <w:tcW w:w="149" w:type="dxa"/>
          </w:tcPr>
          <w:p w14:paraId="110DCA13" w14:textId="77777777" w:rsidR="004A4BFC" w:rsidRPr="003B42DE" w:rsidRDefault="004A4BFC" w:rsidP="00B42A8D">
            <w:pPr>
              <w:pStyle w:val="EmptyCellLayoutStyle"/>
              <w:spacing w:after="0" w:line="240" w:lineRule="auto"/>
              <w:rPr>
                <w:rFonts w:ascii="Arial" w:hAnsi="Arial" w:cs="Arial"/>
              </w:rPr>
            </w:pPr>
          </w:p>
        </w:tc>
      </w:tr>
      <w:tr w:rsidR="004A4BFC" w:rsidRPr="003B42DE" w14:paraId="6600EE8F" w14:textId="77777777" w:rsidTr="00B42A8D">
        <w:tc>
          <w:tcPr>
            <w:tcW w:w="54" w:type="dxa"/>
          </w:tcPr>
          <w:p w14:paraId="057C1C8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D4B5B3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019E1"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D793F"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B13BAE"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41A6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791D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DF4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FBDA0"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5E82A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AD91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D653E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D2F31"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37AF3E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B85FF"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06778"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4CA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A7DB9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D833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F46D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CB378" w14:textId="77777777" w:rsidR="004A4BFC" w:rsidRPr="003B42DE" w:rsidRDefault="004A4BFC" w:rsidP="00B42A8D">
                  <w:pPr>
                    <w:spacing w:after="0" w:line="240" w:lineRule="auto"/>
                    <w:rPr>
                      <w:rFonts w:cs="Arial"/>
                    </w:rPr>
                  </w:pPr>
                </w:p>
              </w:tc>
            </w:tr>
            <w:tr w:rsidR="004A4BFC" w:rsidRPr="003B42DE" w14:paraId="5EA272F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489C00"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5A5C3"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04E3C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1921B112" w14:textId="77777777" w:rsidR="004A4BFC" w:rsidRPr="003B42DE" w:rsidRDefault="004A4BFC" w:rsidP="00B42A8D">
            <w:pPr>
              <w:spacing w:after="0" w:line="240" w:lineRule="auto"/>
              <w:rPr>
                <w:rFonts w:cs="Arial"/>
              </w:rPr>
            </w:pPr>
          </w:p>
        </w:tc>
        <w:tc>
          <w:tcPr>
            <w:tcW w:w="149" w:type="dxa"/>
          </w:tcPr>
          <w:p w14:paraId="3C92C79F" w14:textId="77777777" w:rsidR="004A4BFC" w:rsidRPr="003B42DE" w:rsidRDefault="004A4BFC" w:rsidP="00B42A8D">
            <w:pPr>
              <w:pStyle w:val="EmptyCellLayoutStyle"/>
              <w:spacing w:after="0" w:line="240" w:lineRule="auto"/>
              <w:rPr>
                <w:rFonts w:ascii="Arial" w:hAnsi="Arial" w:cs="Arial"/>
              </w:rPr>
            </w:pPr>
          </w:p>
        </w:tc>
      </w:tr>
      <w:tr w:rsidR="004A4BFC" w:rsidRPr="003B42DE" w14:paraId="23347EFB" w14:textId="77777777" w:rsidTr="00B42A8D">
        <w:trPr>
          <w:trHeight w:val="80"/>
        </w:trPr>
        <w:tc>
          <w:tcPr>
            <w:tcW w:w="54" w:type="dxa"/>
          </w:tcPr>
          <w:p w14:paraId="4CCCCEF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82C0270" w14:textId="77777777" w:rsidR="004A4BFC" w:rsidRPr="003B42DE" w:rsidRDefault="004A4BFC" w:rsidP="00B42A8D">
            <w:pPr>
              <w:pStyle w:val="EmptyCellLayoutStyle"/>
              <w:spacing w:after="0" w:line="240" w:lineRule="auto"/>
              <w:rPr>
                <w:rFonts w:ascii="Arial" w:hAnsi="Arial" w:cs="Arial"/>
              </w:rPr>
            </w:pPr>
          </w:p>
        </w:tc>
        <w:tc>
          <w:tcPr>
            <w:tcW w:w="149" w:type="dxa"/>
          </w:tcPr>
          <w:p w14:paraId="7B666B6F" w14:textId="77777777" w:rsidR="004A4BFC" w:rsidRPr="003B42DE" w:rsidRDefault="004A4BFC" w:rsidP="00B42A8D">
            <w:pPr>
              <w:pStyle w:val="EmptyCellLayoutStyle"/>
              <w:spacing w:after="0" w:line="240" w:lineRule="auto"/>
              <w:rPr>
                <w:rFonts w:ascii="Arial" w:hAnsi="Arial" w:cs="Arial"/>
              </w:rPr>
            </w:pPr>
          </w:p>
        </w:tc>
      </w:tr>
    </w:tbl>
    <w:p w14:paraId="2FF82E30" w14:textId="77777777" w:rsidR="004A4BFC" w:rsidRPr="003B42DE" w:rsidRDefault="004A4BFC" w:rsidP="004A4BFC">
      <w:pPr>
        <w:spacing w:after="0" w:line="240" w:lineRule="auto"/>
        <w:rPr>
          <w:rFonts w:cs="Arial"/>
        </w:rPr>
      </w:pPr>
    </w:p>
    <w:p w14:paraId="5F10BA75" w14:textId="77777777" w:rsidR="004A4BFC" w:rsidRPr="003B42DE" w:rsidRDefault="004A4BFC" w:rsidP="003E4816">
      <w:pPr>
        <w:pStyle w:val="Heading2"/>
        <w:rPr>
          <w:rFonts w:cs="Arial"/>
        </w:rPr>
      </w:pPr>
      <w:bookmarkStart w:id="76" w:name="_Toc469571522"/>
      <w:r w:rsidRPr="003B42DE">
        <w:rPr>
          <w:rFonts w:cs="Arial"/>
          <w:lang w:bidi="fr-FR"/>
        </w:rPr>
        <w:t>Instance PowerPivot SSAS 2014</w:t>
      </w:r>
      <w:bookmarkEnd w:id="76"/>
    </w:p>
    <w:p w14:paraId="1FCDFE3C" w14:textId="77777777" w:rsidR="004A4BFC" w:rsidRPr="003B42DE" w:rsidRDefault="004A4BFC" w:rsidP="004A4BFC">
      <w:pPr>
        <w:spacing w:after="0" w:line="240" w:lineRule="auto"/>
        <w:rPr>
          <w:rFonts w:cs="Arial"/>
        </w:rPr>
      </w:pPr>
      <w:r w:rsidRPr="003B42DE">
        <w:rPr>
          <w:rFonts w:eastAsia="Arial" w:cs="Arial"/>
          <w:color w:val="000000"/>
          <w:lang w:bidi="fr-FR"/>
        </w:rPr>
        <w:t>Installation du mode PowerPivot de Microsoft SQL Server 2014 Analysis Services</w:t>
      </w:r>
    </w:p>
    <w:p w14:paraId="3C9F1492" w14:textId="77777777" w:rsidR="004A4BFC" w:rsidRPr="003B42DE" w:rsidRDefault="004A4BFC" w:rsidP="003E4816">
      <w:pPr>
        <w:pStyle w:val="Heading3"/>
        <w:rPr>
          <w:rFonts w:cs="Arial"/>
        </w:rPr>
      </w:pPr>
      <w:bookmarkStart w:id="77" w:name="_Toc469571523"/>
      <w:r w:rsidRPr="003B42DE">
        <w:rPr>
          <w:rFonts w:cs="Arial"/>
          <w:lang w:bidi="fr-FR"/>
        </w:rPr>
        <w:t>Instance PowerPivot SSAS 2014 - Découvertes</w:t>
      </w:r>
      <w:bookmarkEnd w:id="77"/>
    </w:p>
    <w:p w14:paraId="3DE4F789"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instance PowerPivot SSAS 2014</w:t>
      </w:r>
    </w:p>
    <w:p w14:paraId="13F91C16"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découvre toutes les instances du mode PowerPivot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C518A79" w14:textId="77777777" w:rsidTr="00B42A8D">
        <w:trPr>
          <w:trHeight w:val="54"/>
        </w:trPr>
        <w:tc>
          <w:tcPr>
            <w:tcW w:w="54" w:type="dxa"/>
          </w:tcPr>
          <w:p w14:paraId="56B73F3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F024A1F" w14:textId="77777777" w:rsidR="004A4BFC" w:rsidRPr="003B42DE" w:rsidRDefault="004A4BFC" w:rsidP="00B42A8D">
            <w:pPr>
              <w:pStyle w:val="EmptyCellLayoutStyle"/>
              <w:spacing w:after="0" w:line="240" w:lineRule="auto"/>
              <w:rPr>
                <w:rFonts w:ascii="Arial" w:hAnsi="Arial" w:cs="Arial"/>
              </w:rPr>
            </w:pPr>
          </w:p>
        </w:tc>
        <w:tc>
          <w:tcPr>
            <w:tcW w:w="149" w:type="dxa"/>
          </w:tcPr>
          <w:p w14:paraId="25E2793B" w14:textId="77777777" w:rsidR="004A4BFC" w:rsidRPr="003B42DE" w:rsidRDefault="004A4BFC" w:rsidP="00B42A8D">
            <w:pPr>
              <w:pStyle w:val="EmptyCellLayoutStyle"/>
              <w:spacing w:after="0" w:line="240" w:lineRule="auto"/>
              <w:rPr>
                <w:rFonts w:ascii="Arial" w:hAnsi="Arial" w:cs="Arial"/>
              </w:rPr>
            </w:pPr>
          </w:p>
        </w:tc>
      </w:tr>
      <w:tr w:rsidR="004A4BFC" w:rsidRPr="003B42DE" w14:paraId="49B1566E" w14:textId="77777777" w:rsidTr="00B42A8D">
        <w:tc>
          <w:tcPr>
            <w:tcW w:w="54" w:type="dxa"/>
          </w:tcPr>
          <w:p w14:paraId="5F3A2D14"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BBBA5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E0527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C8CF9D"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D183D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FC42D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1832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1139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91FC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F88C1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4ABFF"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74163"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42E16"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5A4D19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57071"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782ED"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6C33F" w14:textId="77777777" w:rsidR="004A4BFC" w:rsidRPr="003B42DE" w:rsidRDefault="004A4BFC" w:rsidP="00B42A8D">
                  <w:pPr>
                    <w:spacing w:after="0" w:line="240" w:lineRule="auto"/>
                    <w:rPr>
                      <w:rFonts w:cs="Arial"/>
                    </w:rPr>
                  </w:pPr>
                </w:p>
              </w:tc>
            </w:tr>
            <w:tr w:rsidR="004A4BFC" w:rsidRPr="003B42DE" w14:paraId="727EC57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CBFCFC"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B5326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A7D1E"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046AFADF" w14:textId="77777777" w:rsidR="004A4BFC" w:rsidRPr="003B42DE" w:rsidRDefault="004A4BFC" w:rsidP="00B42A8D">
            <w:pPr>
              <w:spacing w:after="0" w:line="240" w:lineRule="auto"/>
              <w:rPr>
                <w:rFonts w:cs="Arial"/>
              </w:rPr>
            </w:pPr>
          </w:p>
        </w:tc>
        <w:tc>
          <w:tcPr>
            <w:tcW w:w="149" w:type="dxa"/>
          </w:tcPr>
          <w:p w14:paraId="1726E1CE" w14:textId="77777777" w:rsidR="004A4BFC" w:rsidRPr="003B42DE" w:rsidRDefault="004A4BFC" w:rsidP="00B42A8D">
            <w:pPr>
              <w:pStyle w:val="EmptyCellLayoutStyle"/>
              <w:spacing w:after="0" w:line="240" w:lineRule="auto"/>
              <w:rPr>
                <w:rFonts w:ascii="Arial" w:hAnsi="Arial" w:cs="Arial"/>
              </w:rPr>
            </w:pPr>
          </w:p>
        </w:tc>
      </w:tr>
      <w:tr w:rsidR="004A4BFC" w:rsidRPr="003B42DE" w14:paraId="28AF2B11" w14:textId="77777777" w:rsidTr="00B42A8D">
        <w:trPr>
          <w:trHeight w:val="80"/>
        </w:trPr>
        <w:tc>
          <w:tcPr>
            <w:tcW w:w="54" w:type="dxa"/>
          </w:tcPr>
          <w:p w14:paraId="334D957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26B2E4D" w14:textId="77777777" w:rsidR="004A4BFC" w:rsidRPr="003B42DE" w:rsidRDefault="004A4BFC" w:rsidP="00B42A8D">
            <w:pPr>
              <w:pStyle w:val="EmptyCellLayoutStyle"/>
              <w:spacing w:after="0" w:line="240" w:lineRule="auto"/>
              <w:rPr>
                <w:rFonts w:ascii="Arial" w:hAnsi="Arial" w:cs="Arial"/>
              </w:rPr>
            </w:pPr>
          </w:p>
        </w:tc>
        <w:tc>
          <w:tcPr>
            <w:tcW w:w="149" w:type="dxa"/>
          </w:tcPr>
          <w:p w14:paraId="24DC0B6D" w14:textId="77777777" w:rsidR="004A4BFC" w:rsidRPr="003B42DE" w:rsidRDefault="004A4BFC" w:rsidP="00B42A8D">
            <w:pPr>
              <w:pStyle w:val="EmptyCellLayoutStyle"/>
              <w:spacing w:after="0" w:line="240" w:lineRule="auto"/>
              <w:rPr>
                <w:rFonts w:ascii="Arial" w:hAnsi="Arial" w:cs="Arial"/>
              </w:rPr>
            </w:pPr>
          </w:p>
        </w:tc>
      </w:tr>
    </w:tbl>
    <w:p w14:paraId="6313F62D" w14:textId="77777777" w:rsidR="004A4BFC" w:rsidRPr="003B42DE" w:rsidRDefault="004A4BFC" w:rsidP="004A4BFC">
      <w:pPr>
        <w:spacing w:after="0" w:line="240" w:lineRule="auto"/>
        <w:rPr>
          <w:rFonts w:cs="Arial"/>
        </w:rPr>
      </w:pPr>
    </w:p>
    <w:p w14:paraId="0FD815BC" w14:textId="77777777" w:rsidR="004A4BFC" w:rsidRPr="003B42DE" w:rsidRDefault="004A4BFC" w:rsidP="003E4816">
      <w:pPr>
        <w:pStyle w:val="Heading2"/>
        <w:rPr>
          <w:rFonts w:cs="Arial"/>
        </w:rPr>
      </w:pPr>
      <w:bookmarkStart w:id="78" w:name="_Toc469571524"/>
      <w:r w:rsidRPr="003B42DE">
        <w:rPr>
          <w:rFonts w:cs="Arial"/>
          <w:lang w:bidi="fr-FR"/>
        </w:rPr>
        <w:t>Valeur initiale SSAS 2014</w:t>
      </w:r>
      <w:bookmarkEnd w:id="78"/>
    </w:p>
    <w:p w14:paraId="6FC68AA9" w14:textId="77777777" w:rsidR="004A4BFC" w:rsidRPr="003B42DE" w:rsidRDefault="004A4BFC" w:rsidP="004A4BFC">
      <w:pPr>
        <w:spacing w:after="0" w:line="240" w:lineRule="auto"/>
        <w:rPr>
          <w:rFonts w:cs="Arial"/>
        </w:rPr>
      </w:pPr>
      <w:r w:rsidRPr="003B42DE">
        <w:rPr>
          <w:rFonts w:eastAsia="Arial" w:cs="Arial"/>
          <w:color w:val="000000"/>
          <w:lang w:bidi="fr-FR"/>
        </w:rPr>
        <w:t>Installation de la valeur initiale de Microsoft SQL Server 2014 Analysis Services</w:t>
      </w:r>
    </w:p>
    <w:p w14:paraId="2EC26C88" w14:textId="77777777" w:rsidR="004A4BFC" w:rsidRPr="003B42DE" w:rsidRDefault="004A4BFC" w:rsidP="003E4816">
      <w:pPr>
        <w:pStyle w:val="Heading3"/>
        <w:rPr>
          <w:rFonts w:cs="Arial"/>
        </w:rPr>
      </w:pPr>
      <w:bookmarkStart w:id="79" w:name="_Toc469571525"/>
      <w:r w:rsidRPr="003B42DE">
        <w:rPr>
          <w:rFonts w:cs="Arial"/>
          <w:lang w:bidi="fr-FR"/>
        </w:rPr>
        <w:t>Valeur initiale SSAS 2014 - Découvertes</w:t>
      </w:r>
      <w:bookmarkEnd w:id="79"/>
    </w:p>
    <w:p w14:paraId="73CA700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e valeur initiale SSAS 2014</w:t>
      </w:r>
    </w:p>
    <w:p w14:paraId="383989FA"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découvre une valeur initiale pour l’installation d’Analysis Services. Cet objet indique que le serveur en question contient une installation d’Analysis Services.</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rsidRPr="003B42DE" w14:paraId="2B7027B8" w14:textId="77777777" w:rsidTr="00B42A8D">
        <w:trPr>
          <w:trHeight w:val="54"/>
        </w:trPr>
        <w:tc>
          <w:tcPr>
            <w:tcW w:w="54" w:type="dxa"/>
          </w:tcPr>
          <w:p w14:paraId="126EFAFD"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69F741B" w14:textId="77777777" w:rsidR="004A4BFC" w:rsidRPr="003B42DE" w:rsidRDefault="004A4BFC" w:rsidP="00B42A8D">
            <w:pPr>
              <w:pStyle w:val="EmptyCellLayoutStyle"/>
              <w:spacing w:after="0" w:line="240" w:lineRule="auto"/>
              <w:rPr>
                <w:rFonts w:ascii="Arial" w:hAnsi="Arial" w:cs="Arial"/>
              </w:rPr>
            </w:pPr>
          </w:p>
        </w:tc>
        <w:tc>
          <w:tcPr>
            <w:tcW w:w="149" w:type="dxa"/>
          </w:tcPr>
          <w:p w14:paraId="6E36127D" w14:textId="77777777" w:rsidR="004A4BFC" w:rsidRPr="003B42DE" w:rsidRDefault="004A4BFC" w:rsidP="00B42A8D">
            <w:pPr>
              <w:pStyle w:val="EmptyCellLayoutStyle"/>
              <w:spacing w:after="0" w:line="240" w:lineRule="auto"/>
              <w:rPr>
                <w:rFonts w:ascii="Arial" w:hAnsi="Arial" w:cs="Arial"/>
              </w:rPr>
            </w:pPr>
          </w:p>
        </w:tc>
      </w:tr>
      <w:tr w:rsidR="004A4BFC" w:rsidRPr="003B42DE" w14:paraId="79AD7244" w14:textId="77777777" w:rsidTr="00B42A8D">
        <w:tc>
          <w:tcPr>
            <w:tcW w:w="54" w:type="dxa"/>
          </w:tcPr>
          <w:p w14:paraId="08B07D5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37"/>
              <w:gridCol w:w="2874"/>
              <w:gridCol w:w="2747"/>
            </w:tblGrid>
            <w:tr w:rsidR="004A4BFC" w:rsidRPr="003B42DE" w14:paraId="5DC24B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C413C4"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373EC2"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FA2B9"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1380A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C30B7"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58C0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1B0267"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62D1CA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48101" w14:textId="77777777" w:rsidR="004A4BFC" w:rsidRPr="003B42DE" w:rsidRDefault="004A4BFC" w:rsidP="00B42A8D">
                  <w:pPr>
                    <w:spacing w:after="0" w:line="240" w:lineRule="auto"/>
                    <w:rPr>
                      <w:rFonts w:cs="Arial"/>
                    </w:rPr>
                  </w:pPr>
                  <w:r w:rsidRPr="003B42DE">
                    <w:rPr>
                      <w:rFonts w:eastAsia="Arial" w:cs="Arial"/>
                      <w:color w:val="000000"/>
                      <w:lang w:bidi="fr-FR"/>
                    </w:rPr>
                    <w:t>Fréquence en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360FD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0B0E37"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bl>
          <w:p w14:paraId="1BB16094" w14:textId="77777777" w:rsidR="004A4BFC" w:rsidRPr="003B42DE" w:rsidRDefault="004A4BFC" w:rsidP="00B42A8D">
            <w:pPr>
              <w:spacing w:after="0" w:line="240" w:lineRule="auto"/>
              <w:rPr>
                <w:rFonts w:cs="Arial"/>
              </w:rPr>
            </w:pPr>
          </w:p>
        </w:tc>
        <w:tc>
          <w:tcPr>
            <w:tcW w:w="149" w:type="dxa"/>
          </w:tcPr>
          <w:p w14:paraId="7ED2D7CB" w14:textId="77777777" w:rsidR="004A4BFC" w:rsidRPr="003B42DE" w:rsidRDefault="004A4BFC" w:rsidP="00B42A8D">
            <w:pPr>
              <w:pStyle w:val="EmptyCellLayoutStyle"/>
              <w:spacing w:after="0" w:line="240" w:lineRule="auto"/>
              <w:rPr>
                <w:rFonts w:ascii="Arial" w:hAnsi="Arial" w:cs="Arial"/>
              </w:rPr>
            </w:pPr>
          </w:p>
        </w:tc>
      </w:tr>
      <w:tr w:rsidR="004A4BFC" w:rsidRPr="003B42DE" w14:paraId="3455C856" w14:textId="77777777" w:rsidTr="00B42A8D">
        <w:trPr>
          <w:trHeight w:val="80"/>
        </w:trPr>
        <w:tc>
          <w:tcPr>
            <w:tcW w:w="54" w:type="dxa"/>
          </w:tcPr>
          <w:p w14:paraId="0E058DB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61A9ECB" w14:textId="77777777" w:rsidR="004A4BFC" w:rsidRPr="003B42DE" w:rsidRDefault="004A4BFC" w:rsidP="00B42A8D">
            <w:pPr>
              <w:pStyle w:val="EmptyCellLayoutStyle"/>
              <w:spacing w:after="0" w:line="240" w:lineRule="auto"/>
              <w:rPr>
                <w:rFonts w:ascii="Arial" w:hAnsi="Arial" w:cs="Arial"/>
              </w:rPr>
            </w:pPr>
          </w:p>
        </w:tc>
        <w:tc>
          <w:tcPr>
            <w:tcW w:w="149" w:type="dxa"/>
          </w:tcPr>
          <w:p w14:paraId="464A8825" w14:textId="77777777" w:rsidR="004A4BFC" w:rsidRPr="003B42DE" w:rsidRDefault="004A4BFC" w:rsidP="00B42A8D">
            <w:pPr>
              <w:pStyle w:val="EmptyCellLayoutStyle"/>
              <w:spacing w:after="0" w:line="240" w:lineRule="auto"/>
              <w:rPr>
                <w:rFonts w:ascii="Arial" w:hAnsi="Arial" w:cs="Arial"/>
              </w:rPr>
            </w:pPr>
          </w:p>
        </w:tc>
      </w:tr>
    </w:tbl>
    <w:p w14:paraId="59F35D5D" w14:textId="77777777" w:rsidR="004A4BFC" w:rsidRPr="003B42DE" w:rsidRDefault="004A4BFC" w:rsidP="004A4BFC">
      <w:pPr>
        <w:spacing w:after="0" w:line="240" w:lineRule="auto"/>
        <w:rPr>
          <w:rFonts w:cs="Arial"/>
        </w:rPr>
      </w:pPr>
    </w:p>
    <w:p w14:paraId="6851959F" w14:textId="77777777" w:rsidR="004A4BFC" w:rsidRPr="003B42DE" w:rsidRDefault="004A4BFC" w:rsidP="003E4816">
      <w:pPr>
        <w:pStyle w:val="Heading2"/>
        <w:rPr>
          <w:rFonts w:cs="Arial"/>
        </w:rPr>
      </w:pPr>
      <w:bookmarkStart w:id="80" w:name="_Toc469571526"/>
      <w:r w:rsidRPr="003B42DE">
        <w:rPr>
          <w:rFonts w:cs="Arial"/>
          <w:lang w:bidi="fr-FR"/>
        </w:rPr>
        <w:t>Base de données tabulaire SSAS 2014</w:t>
      </w:r>
      <w:bookmarkEnd w:id="80"/>
    </w:p>
    <w:p w14:paraId="1CE5D0A0" w14:textId="77777777" w:rsidR="004A4BFC" w:rsidRPr="003B42DE" w:rsidRDefault="004A4BFC" w:rsidP="004A4BFC">
      <w:pPr>
        <w:spacing w:after="0" w:line="240" w:lineRule="auto"/>
        <w:rPr>
          <w:rFonts w:cs="Arial"/>
        </w:rPr>
      </w:pPr>
      <w:r w:rsidRPr="003B42DE">
        <w:rPr>
          <w:rFonts w:eastAsia="Arial" w:cs="Arial"/>
          <w:color w:val="000000"/>
          <w:lang w:bidi="fr-FR"/>
        </w:rPr>
        <w:t>Base de données tabulaire SSAS 2014</w:t>
      </w:r>
    </w:p>
    <w:p w14:paraId="37815820" w14:textId="77777777" w:rsidR="004A4BFC" w:rsidRPr="003B42DE" w:rsidRDefault="004A4BFC" w:rsidP="003E4816">
      <w:pPr>
        <w:pStyle w:val="Heading3"/>
        <w:rPr>
          <w:rFonts w:cs="Arial"/>
        </w:rPr>
      </w:pPr>
      <w:bookmarkStart w:id="81" w:name="_Toc469571527"/>
      <w:r w:rsidRPr="003B42DE">
        <w:rPr>
          <w:rFonts w:cs="Arial"/>
          <w:lang w:bidi="fr-FR"/>
        </w:rPr>
        <w:t>Base de données tabulaire SSAS 2014 - Découvertes</w:t>
      </w:r>
      <w:bookmarkEnd w:id="81"/>
    </w:p>
    <w:p w14:paraId="781EA0D5"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e base de données tabulaire SSAS 2014</w:t>
      </w:r>
    </w:p>
    <w:p w14:paraId="4A0D0A15"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permet de découvrir toutes les bases de données en cours d’exécution pour une instance donnée du mode tabulaire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884F2E9" w14:textId="77777777" w:rsidTr="00B42A8D">
        <w:trPr>
          <w:trHeight w:val="54"/>
        </w:trPr>
        <w:tc>
          <w:tcPr>
            <w:tcW w:w="54" w:type="dxa"/>
          </w:tcPr>
          <w:p w14:paraId="7148A776"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B4D3FEC" w14:textId="77777777" w:rsidR="004A4BFC" w:rsidRPr="003B42DE" w:rsidRDefault="004A4BFC" w:rsidP="00B42A8D">
            <w:pPr>
              <w:pStyle w:val="EmptyCellLayoutStyle"/>
              <w:spacing w:after="0" w:line="240" w:lineRule="auto"/>
              <w:rPr>
                <w:rFonts w:ascii="Arial" w:hAnsi="Arial" w:cs="Arial"/>
              </w:rPr>
            </w:pPr>
          </w:p>
        </w:tc>
        <w:tc>
          <w:tcPr>
            <w:tcW w:w="149" w:type="dxa"/>
          </w:tcPr>
          <w:p w14:paraId="2D9A037F" w14:textId="77777777" w:rsidR="004A4BFC" w:rsidRPr="003B42DE" w:rsidRDefault="004A4BFC" w:rsidP="00B42A8D">
            <w:pPr>
              <w:pStyle w:val="EmptyCellLayoutStyle"/>
              <w:spacing w:after="0" w:line="240" w:lineRule="auto"/>
              <w:rPr>
                <w:rFonts w:ascii="Arial" w:hAnsi="Arial" w:cs="Arial"/>
              </w:rPr>
            </w:pPr>
          </w:p>
        </w:tc>
      </w:tr>
      <w:tr w:rsidR="004A4BFC" w:rsidRPr="003B42DE" w14:paraId="793DFE27" w14:textId="77777777" w:rsidTr="00B42A8D">
        <w:tc>
          <w:tcPr>
            <w:tcW w:w="54" w:type="dxa"/>
          </w:tcPr>
          <w:p w14:paraId="6F678AF7"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2E1C0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4B1A04"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32080F"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C03FD"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2F8E7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2160B"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45958"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46B66"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635A6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84E09"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66FB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854B0"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037C79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4744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DBA8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8EA96" w14:textId="77777777" w:rsidR="004A4BFC" w:rsidRPr="003B42DE" w:rsidRDefault="004A4BFC" w:rsidP="00B42A8D">
                  <w:pPr>
                    <w:spacing w:after="0" w:line="240" w:lineRule="auto"/>
                    <w:rPr>
                      <w:rFonts w:cs="Arial"/>
                    </w:rPr>
                  </w:pPr>
                </w:p>
              </w:tc>
            </w:tr>
            <w:tr w:rsidR="004A4BFC" w:rsidRPr="003B42DE" w14:paraId="2BE0EAA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86F61"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B5BCE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1C832B"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E95EC71" w14:textId="77777777" w:rsidR="004A4BFC" w:rsidRPr="003B42DE" w:rsidRDefault="004A4BFC" w:rsidP="00B42A8D">
            <w:pPr>
              <w:spacing w:after="0" w:line="240" w:lineRule="auto"/>
              <w:rPr>
                <w:rFonts w:cs="Arial"/>
              </w:rPr>
            </w:pPr>
          </w:p>
        </w:tc>
        <w:tc>
          <w:tcPr>
            <w:tcW w:w="149" w:type="dxa"/>
          </w:tcPr>
          <w:p w14:paraId="089C8F9C" w14:textId="77777777" w:rsidR="004A4BFC" w:rsidRPr="003B42DE" w:rsidRDefault="004A4BFC" w:rsidP="00B42A8D">
            <w:pPr>
              <w:pStyle w:val="EmptyCellLayoutStyle"/>
              <w:spacing w:after="0" w:line="240" w:lineRule="auto"/>
              <w:rPr>
                <w:rFonts w:ascii="Arial" w:hAnsi="Arial" w:cs="Arial"/>
              </w:rPr>
            </w:pPr>
          </w:p>
        </w:tc>
      </w:tr>
      <w:tr w:rsidR="004A4BFC" w:rsidRPr="003B42DE" w14:paraId="59C04E39" w14:textId="77777777" w:rsidTr="00B42A8D">
        <w:trPr>
          <w:trHeight w:val="80"/>
        </w:trPr>
        <w:tc>
          <w:tcPr>
            <w:tcW w:w="54" w:type="dxa"/>
          </w:tcPr>
          <w:p w14:paraId="5A4C1DF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52794FB" w14:textId="77777777" w:rsidR="004A4BFC" w:rsidRPr="003B42DE" w:rsidRDefault="004A4BFC" w:rsidP="00B42A8D">
            <w:pPr>
              <w:pStyle w:val="EmptyCellLayoutStyle"/>
              <w:spacing w:after="0" w:line="240" w:lineRule="auto"/>
              <w:rPr>
                <w:rFonts w:ascii="Arial" w:hAnsi="Arial" w:cs="Arial"/>
              </w:rPr>
            </w:pPr>
          </w:p>
        </w:tc>
        <w:tc>
          <w:tcPr>
            <w:tcW w:w="149" w:type="dxa"/>
          </w:tcPr>
          <w:p w14:paraId="4A8B36C0" w14:textId="77777777" w:rsidR="004A4BFC" w:rsidRPr="003B42DE" w:rsidRDefault="004A4BFC" w:rsidP="00B42A8D">
            <w:pPr>
              <w:pStyle w:val="EmptyCellLayoutStyle"/>
              <w:spacing w:after="0" w:line="240" w:lineRule="auto"/>
              <w:rPr>
                <w:rFonts w:ascii="Arial" w:hAnsi="Arial" w:cs="Arial"/>
              </w:rPr>
            </w:pPr>
          </w:p>
        </w:tc>
      </w:tr>
    </w:tbl>
    <w:p w14:paraId="4185BED1" w14:textId="77777777" w:rsidR="004A4BFC" w:rsidRPr="003B42DE" w:rsidRDefault="004A4BFC" w:rsidP="004A4BFC">
      <w:pPr>
        <w:spacing w:after="0" w:line="240" w:lineRule="auto"/>
        <w:rPr>
          <w:rFonts w:cs="Arial"/>
        </w:rPr>
      </w:pPr>
    </w:p>
    <w:p w14:paraId="42F63729" w14:textId="77777777" w:rsidR="004A4BFC" w:rsidRPr="003B42DE" w:rsidRDefault="004A4BFC" w:rsidP="003E4816">
      <w:pPr>
        <w:pStyle w:val="Heading3"/>
        <w:rPr>
          <w:rFonts w:cs="Arial"/>
        </w:rPr>
      </w:pPr>
      <w:bookmarkStart w:id="82" w:name="_Toc469571528"/>
      <w:r w:rsidRPr="003B42DE">
        <w:rPr>
          <w:rFonts w:cs="Arial"/>
          <w:lang w:bidi="fr-FR"/>
        </w:rPr>
        <w:t>Base de données tabulaire SSAS 2014 - Moniteurs d’unités</w:t>
      </w:r>
      <w:bookmarkEnd w:id="82"/>
    </w:p>
    <w:p w14:paraId="7AAEF48F"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Espace disponible de la base de données</w:t>
      </w:r>
    </w:p>
    <w:p w14:paraId="24E91BE5" w14:textId="77777777" w:rsidR="004A4BFC" w:rsidRPr="003B42DE" w:rsidRDefault="004A4BFC" w:rsidP="004A4BFC">
      <w:pPr>
        <w:spacing w:after="0" w:line="240" w:lineRule="auto"/>
        <w:rPr>
          <w:rFonts w:cs="Arial"/>
        </w:rPr>
      </w:pPr>
      <w:r w:rsidRPr="003B42DE">
        <w:rPr>
          <w:rFonts w:eastAsia="Arial" w:cs="Arial"/>
          <w:color w:val="000000"/>
          <w:lang w:bidi="fr-FR"/>
        </w:rPr>
        <w:t>Le moniteur émet un avertissement quand l’espace disque disponible pour le dossier de stockage de base de données tabulaire SSAS devient inférieur au paramètre Seuil d’avertissement, exprimé en pourcentage de la somme de la taille estimée du dossier de stockage de base de données et de l’espace disque libre. Le moniteur génère une alerte critique quand l’espace disponible passe sous le seuil critiqu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A437FB5" w14:textId="77777777" w:rsidTr="00B42A8D">
        <w:trPr>
          <w:trHeight w:val="54"/>
        </w:trPr>
        <w:tc>
          <w:tcPr>
            <w:tcW w:w="54" w:type="dxa"/>
          </w:tcPr>
          <w:p w14:paraId="1DDFE31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1183E27" w14:textId="77777777" w:rsidR="004A4BFC" w:rsidRPr="003B42DE" w:rsidRDefault="004A4BFC" w:rsidP="00B42A8D">
            <w:pPr>
              <w:pStyle w:val="EmptyCellLayoutStyle"/>
              <w:spacing w:after="0" w:line="240" w:lineRule="auto"/>
              <w:rPr>
                <w:rFonts w:ascii="Arial" w:hAnsi="Arial" w:cs="Arial"/>
              </w:rPr>
            </w:pPr>
          </w:p>
        </w:tc>
        <w:tc>
          <w:tcPr>
            <w:tcW w:w="149" w:type="dxa"/>
          </w:tcPr>
          <w:p w14:paraId="0A15329E" w14:textId="77777777" w:rsidR="004A4BFC" w:rsidRPr="003B42DE" w:rsidRDefault="004A4BFC" w:rsidP="00B42A8D">
            <w:pPr>
              <w:pStyle w:val="EmptyCellLayoutStyle"/>
              <w:spacing w:after="0" w:line="240" w:lineRule="auto"/>
              <w:rPr>
                <w:rFonts w:ascii="Arial" w:hAnsi="Arial" w:cs="Arial"/>
              </w:rPr>
            </w:pPr>
          </w:p>
        </w:tc>
      </w:tr>
      <w:tr w:rsidR="004A4BFC" w:rsidRPr="003B42DE" w14:paraId="3949A042" w14:textId="77777777" w:rsidTr="00B42A8D">
        <w:tc>
          <w:tcPr>
            <w:tcW w:w="54" w:type="dxa"/>
          </w:tcPr>
          <w:p w14:paraId="3A87385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789DF53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8550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3343C4"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B75AA"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09856E6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2B2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881C4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0E67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BEE24B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D1E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5FB8F"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06DBA"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1F6CA6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2E6B4" w14:textId="77777777" w:rsidR="004A4BFC" w:rsidRPr="003B42DE" w:rsidRDefault="004A4BFC" w:rsidP="00B42A8D">
                  <w:pPr>
                    <w:spacing w:after="0" w:line="240" w:lineRule="auto"/>
                    <w:rPr>
                      <w:rFonts w:cs="Arial"/>
                    </w:rPr>
                  </w:pPr>
                  <w:r w:rsidRPr="003B42DE">
                    <w:rPr>
                      <w:rFonts w:eastAsia="Arial" w:cs="Arial"/>
                      <w:color w:val="000000"/>
                      <w:lang w:bidi="fr-FR"/>
                    </w:rPr>
                    <w:t>Seuil critique (en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597503"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Critique quand le compteur de performances Espace libre de la base de données (en %) passe sous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AC3F6" w14:textId="77777777" w:rsidR="004A4BFC" w:rsidRPr="003B42DE" w:rsidRDefault="004A4BFC" w:rsidP="00B42A8D">
                  <w:pPr>
                    <w:spacing w:after="0" w:line="240" w:lineRule="auto"/>
                    <w:rPr>
                      <w:rFonts w:cs="Arial"/>
                    </w:rPr>
                  </w:pPr>
                  <w:r w:rsidRPr="003B42DE">
                    <w:rPr>
                      <w:rFonts w:eastAsia="Arial" w:cs="Arial"/>
                      <w:color w:val="000000"/>
                      <w:lang w:bidi="fr-FR"/>
                    </w:rPr>
                    <w:t>5</w:t>
                  </w:r>
                </w:p>
              </w:tc>
            </w:tr>
            <w:tr w:rsidR="004A4BFC" w:rsidRPr="003B42DE" w14:paraId="249A9FF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5EF49"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98647"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14BEE"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6D4A5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66FA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80F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A5465" w14:textId="77777777" w:rsidR="004A4BFC" w:rsidRPr="003B42DE" w:rsidRDefault="004A4BFC" w:rsidP="00B42A8D">
                  <w:pPr>
                    <w:spacing w:after="0" w:line="240" w:lineRule="auto"/>
                    <w:rPr>
                      <w:rFonts w:cs="Arial"/>
                    </w:rPr>
                  </w:pPr>
                </w:p>
              </w:tc>
            </w:tr>
            <w:tr w:rsidR="004A4BFC" w:rsidRPr="003B42DE" w14:paraId="58F22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9F387"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6041BB"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68BE9"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1B03AB6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14403F"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F1A46D"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passe à Avertissement si le compteur de performances Espace libre de la base de données (en %) passe sous le seuil mais reste au-dessus du seuil critique (en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3DC6E2"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bl>
          <w:p w14:paraId="76D3B6C7" w14:textId="77777777" w:rsidR="004A4BFC" w:rsidRPr="003B42DE" w:rsidRDefault="004A4BFC" w:rsidP="00B42A8D">
            <w:pPr>
              <w:spacing w:after="0" w:line="240" w:lineRule="auto"/>
              <w:rPr>
                <w:rFonts w:cs="Arial"/>
              </w:rPr>
            </w:pPr>
          </w:p>
        </w:tc>
        <w:tc>
          <w:tcPr>
            <w:tcW w:w="149" w:type="dxa"/>
          </w:tcPr>
          <w:p w14:paraId="3317F61E" w14:textId="77777777" w:rsidR="004A4BFC" w:rsidRPr="003B42DE" w:rsidRDefault="004A4BFC" w:rsidP="00B42A8D">
            <w:pPr>
              <w:pStyle w:val="EmptyCellLayoutStyle"/>
              <w:spacing w:after="0" w:line="240" w:lineRule="auto"/>
              <w:rPr>
                <w:rFonts w:ascii="Arial" w:hAnsi="Arial" w:cs="Arial"/>
              </w:rPr>
            </w:pPr>
          </w:p>
        </w:tc>
      </w:tr>
      <w:tr w:rsidR="004A4BFC" w:rsidRPr="003B42DE" w14:paraId="37AC274D" w14:textId="77777777" w:rsidTr="00B42A8D">
        <w:trPr>
          <w:trHeight w:val="80"/>
        </w:trPr>
        <w:tc>
          <w:tcPr>
            <w:tcW w:w="54" w:type="dxa"/>
          </w:tcPr>
          <w:p w14:paraId="5895E92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A1D7913" w14:textId="77777777" w:rsidR="004A4BFC" w:rsidRPr="003B42DE" w:rsidRDefault="004A4BFC" w:rsidP="00B42A8D">
            <w:pPr>
              <w:pStyle w:val="EmptyCellLayoutStyle"/>
              <w:spacing w:after="0" w:line="240" w:lineRule="auto"/>
              <w:rPr>
                <w:rFonts w:ascii="Arial" w:hAnsi="Arial" w:cs="Arial"/>
              </w:rPr>
            </w:pPr>
          </w:p>
        </w:tc>
        <w:tc>
          <w:tcPr>
            <w:tcW w:w="149" w:type="dxa"/>
          </w:tcPr>
          <w:p w14:paraId="27BA7877" w14:textId="77777777" w:rsidR="004A4BFC" w:rsidRPr="003B42DE" w:rsidRDefault="004A4BFC" w:rsidP="00B42A8D">
            <w:pPr>
              <w:pStyle w:val="EmptyCellLayoutStyle"/>
              <w:spacing w:after="0" w:line="240" w:lineRule="auto"/>
              <w:rPr>
                <w:rFonts w:ascii="Arial" w:hAnsi="Arial" w:cs="Arial"/>
              </w:rPr>
            </w:pPr>
          </w:p>
        </w:tc>
      </w:tr>
    </w:tbl>
    <w:p w14:paraId="626C860B" w14:textId="77777777" w:rsidR="004A4BFC" w:rsidRPr="003B42DE" w:rsidRDefault="004A4BFC" w:rsidP="004A4BFC">
      <w:pPr>
        <w:spacing w:after="0" w:line="240" w:lineRule="auto"/>
        <w:rPr>
          <w:rFonts w:cs="Arial"/>
        </w:rPr>
      </w:pPr>
    </w:p>
    <w:p w14:paraId="785F425D"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urée de blocage</w:t>
      </w:r>
    </w:p>
    <w:p w14:paraId="7981D8FA" w14:textId="5E578B28" w:rsidR="004A4BFC" w:rsidRPr="003B42DE" w:rsidRDefault="004A4BFC" w:rsidP="004A4BFC">
      <w:pPr>
        <w:spacing w:after="0" w:line="240" w:lineRule="auto"/>
        <w:rPr>
          <w:rFonts w:cs="Arial"/>
        </w:rPr>
      </w:pPr>
      <w:r w:rsidRPr="003B42DE">
        <w:rPr>
          <w:rFonts w:eastAsia="Arial" w:cs="Arial"/>
          <w:color w:val="000000"/>
          <w:lang w:bidi="fr-FR"/>
        </w:rPr>
        <w:t>Le moniteur vous alerte si au moins une session est bloquée plus longtemps que le seuil configuré.</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C509261" w14:textId="77777777" w:rsidTr="00B42A8D">
        <w:trPr>
          <w:trHeight w:val="54"/>
        </w:trPr>
        <w:tc>
          <w:tcPr>
            <w:tcW w:w="54" w:type="dxa"/>
          </w:tcPr>
          <w:p w14:paraId="056DDDF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2E82869" w14:textId="77777777" w:rsidR="004A4BFC" w:rsidRPr="003B42DE" w:rsidRDefault="004A4BFC" w:rsidP="00B42A8D">
            <w:pPr>
              <w:pStyle w:val="EmptyCellLayoutStyle"/>
              <w:spacing w:after="0" w:line="240" w:lineRule="auto"/>
              <w:rPr>
                <w:rFonts w:ascii="Arial" w:hAnsi="Arial" w:cs="Arial"/>
              </w:rPr>
            </w:pPr>
          </w:p>
        </w:tc>
        <w:tc>
          <w:tcPr>
            <w:tcW w:w="149" w:type="dxa"/>
          </w:tcPr>
          <w:p w14:paraId="7F633761" w14:textId="77777777" w:rsidR="004A4BFC" w:rsidRPr="003B42DE" w:rsidRDefault="004A4BFC" w:rsidP="00B42A8D">
            <w:pPr>
              <w:pStyle w:val="EmptyCellLayoutStyle"/>
              <w:spacing w:after="0" w:line="240" w:lineRule="auto"/>
              <w:rPr>
                <w:rFonts w:ascii="Arial" w:hAnsi="Arial" w:cs="Arial"/>
              </w:rPr>
            </w:pPr>
          </w:p>
        </w:tc>
      </w:tr>
      <w:tr w:rsidR="004A4BFC" w:rsidRPr="003B42DE" w14:paraId="41E26F7B" w14:textId="77777777" w:rsidTr="00B42A8D">
        <w:tc>
          <w:tcPr>
            <w:tcW w:w="54" w:type="dxa"/>
          </w:tcPr>
          <w:p w14:paraId="5A0C5CBE"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7"/>
              <w:gridCol w:w="2894"/>
              <w:gridCol w:w="2672"/>
            </w:tblGrid>
            <w:tr w:rsidR="004A4BFC" w:rsidRPr="003B42DE" w14:paraId="0BE5019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4EC622"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13C96A"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2B0C9"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4BF6D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AA6E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24D8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50AE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61D52F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C1B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B888E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68EB72"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5AF259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4FD23"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00A0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D47A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2F5609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D9A4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4C653"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935E4" w14:textId="77777777" w:rsidR="004A4BFC" w:rsidRPr="003B42DE" w:rsidRDefault="004A4BFC" w:rsidP="00B42A8D">
                  <w:pPr>
                    <w:spacing w:after="0" w:line="240" w:lineRule="auto"/>
                    <w:rPr>
                      <w:rFonts w:cs="Arial"/>
                    </w:rPr>
                  </w:pPr>
                </w:p>
              </w:tc>
            </w:tr>
            <w:tr w:rsidR="004A4BFC" w:rsidRPr="003B42DE" w14:paraId="7EA661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67483"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0BDA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77CAA"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49FF67F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075E3E" w14:textId="77777777" w:rsidR="004A4BFC" w:rsidRPr="003B42DE" w:rsidRDefault="004A4BFC" w:rsidP="00B42A8D">
                  <w:pPr>
                    <w:spacing w:after="0" w:line="240" w:lineRule="auto"/>
                    <w:rPr>
                      <w:rFonts w:cs="Arial"/>
                    </w:rPr>
                  </w:pPr>
                  <w:r w:rsidRPr="003B42DE">
                    <w:rPr>
                      <w:rFonts w:eastAsia="Arial" w:cs="Arial"/>
                      <w:color w:val="000000"/>
                      <w:lang w:bidi="fr-FR"/>
                    </w:rPr>
                    <w:t>Seuil d’avertissement (en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B763B0"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au moins une session est bloquée pendant une durée supérieure au seuil.</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7837BF" w14:textId="77777777" w:rsidR="004A4BFC" w:rsidRPr="003B42DE" w:rsidRDefault="004A4BFC" w:rsidP="00B42A8D">
                  <w:pPr>
                    <w:spacing w:after="0" w:line="240" w:lineRule="auto"/>
                    <w:rPr>
                      <w:rFonts w:cs="Arial"/>
                    </w:rPr>
                  </w:pPr>
                  <w:r w:rsidRPr="003B42DE">
                    <w:rPr>
                      <w:rFonts w:eastAsia="Arial" w:cs="Arial"/>
                      <w:color w:val="000000"/>
                      <w:lang w:bidi="fr-FR"/>
                    </w:rPr>
                    <w:t> 1</w:t>
                  </w:r>
                </w:p>
              </w:tc>
            </w:tr>
          </w:tbl>
          <w:p w14:paraId="66433BF3" w14:textId="77777777" w:rsidR="004A4BFC" w:rsidRPr="003B42DE" w:rsidRDefault="004A4BFC" w:rsidP="00B42A8D">
            <w:pPr>
              <w:spacing w:after="0" w:line="240" w:lineRule="auto"/>
              <w:rPr>
                <w:rFonts w:cs="Arial"/>
              </w:rPr>
            </w:pPr>
          </w:p>
        </w:tc>
        <w:tc>
          <w:tcPr>
            <w:tcW w:w="149" w:type="dxa"/>
          </w:tcPr>
          <w:p w14:paraId="3C5FCA58" w14:textId="77777777" w:rsidR="004A4BFC" w:rsidRPr="003B42DE" w:rsidRDefault="004A4BFC" w:rsidP="00B42A8D">
            <w:pPr>
              <w:pStyle w:val="EmptyCellLayoutStyle"/>
              <w:spacing w:after="0" w:line="240" w:lineRule="auto"/>
              <w:rPr>
                <w:rFonts w:ascii="Arial" w:hAnsi="Arial" w:cs="Arial"/>
              </w:rPr>
            </w:pPr>
          </w:p>
        </w:tc>
      </w:tr>
      <w:tr w:rsidR="004A4BFC" w:rsidRPr="003B42DE" w14:paraId="11B7D4C7" w14:textId="77777777" w:rsidTr="00B42A8D">
        <w:trPr>
          <w:trHeight w:val="80"/>
        </w:trPr>
        <w:tc>
          <w:tcPr>
            <w:tcW w:w="54" w:type="dxa"/>
          </w:tcPr>
          <w:p w14:paraId="26DB8F8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01E4A0B" w14:textId="77777777" w:rsidR="004A4BFC" w:rsidRPr="003B42DE" w:rsidRDefault="004A4BFC" w:rsidP="00B42A8D">
            <w:pPr>
              <w:pStyle w:val="EmptyCellLayoutStyle"/>
              <w:spacing w:after="0" w:line="240" w:lineRule="auto"/>
              <w:rPr>
                <w:rFonts w:ascii="Arial" w:hAnsi="Arial" w:cs="Arial"/>
              </w:rPr>
            </w:pPr>
          </w:p>
        </w:tc>
        <w:tc>
          <w:tcPr>
            <w:tcW w:w="149" w:type="dxa"/>
          </w:tcPr>
          <w:p w14:paraId="350B6894" w14:textId="77777777" w:rsidR="004A4BFC" w:rsidRPr="003B42DE" w:rsidRDefault="004A4BFC" w:rsidP="00B42A8D">
            <w:pPr>
              <w:pStyle w:val="EmptyCellLayoutStyle"/>
              <w:spacing w:after="0" w:line="240" w:lineRule="auto"/>
              <w:rPr>
                <w:rFonts w:ascii="Arial" w:hAnsi="Arial" w:cs="Arial"/>
              </w:rPr>
            </w:pPr>
          </w:p>
        </w:tc>
      </w:tr>
    </w:tbl>
    <w:p w14:paraId="546A960E" w14:textId="77777777" w:rsidR="004A4BFC" w:rsidRPr="003B42DE" w:rsidRDefault="004A4BFC" w:rsidP="004A4BFC">
      <w:pPr>
        <w:spacing w:after="0" w:line="240" w:lineRule="auto"/>
        <w:rPr>
          <w:rFonts w:cs="Arial"/>
        </w:rPr>
      </w:pPr>
    </w:p>
    <w:p w14:paraId="180B8708"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mpte de sessions de blocage</w:t>
      </w:r>
    </w:p>
    <w:p w14:paraId="0D47FF9F" w14:textId="77777777" w:rsidR="004A4BFC" w:rsidRPr="003B42DE" w:rsidRDefault="004A4BFC" w:rsidP="004A4BFC">
      <w:pPr>
        <w:spacing w:after="0" w:line="240" w:lineRule="auto"/>
        <w:rPr>
          <w:rFonts w:cs="Arial"/>
        </w:rPr>
      </w:pPr>
      <w:r w:rsidRPr="003B42DE">
        <w:rPr>
          <w:rFonts w:eastAsia="Arial" w:cs="Arial"/>
          <w:color w:val="000000"/>
          <w:lang w:bidi="fr-FR"/>
        </w:rPr>
        <w:t>Le moniteur vous alerte quand le nombre de sessions bloquées pendant une durée supérieure au paramètre WaitMinutes configuré dépasse le seuil configuré.</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2CEA5D0" w14:textId="77777777" w:rsidTr="00B42A8D">
        <w:trPr>
          <w:trHeight w:val="54"/>
        </w:trPr>
        <w:tc>
          <w:tcPr>
            <w:tcW w:w="54" w:type="dxa"/>
          </w:tcPr>
          <w:p w14:paraId="1E2635B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AE7040C" w14:textId="77777777" w:rsidR="004A4BFC" w:rsidRPr="003B42DE" w:rsidRDefault="004A4BFC" w:rsidP="00B42A8D">
            <w:pPr>
              <w:pStyle w:val="EmptyCellLayoutStyle"/>
              <w:spacing w:after="0" w:line="240" w:lineRule="auto"/>
              <w:rPr>
                <w:rFonts w:ascii="Arial" w:hAnsi="Arial" w:cs="Arial"/>
              </w:rPr>
            </w:pPr>
          </w:p>
        </w:tc>
        <w:tc>
          <w:tcPr>
            <w:tcW w:w="149" w:type="dxa"/>
          </w:tcPr>
          <w:p w14:paraId="4B93090A" w14:textId="77777777" w:rsidR="004A4BFC" w:rsidRPr="003B42DE" w:rsidRDefault="004A4BFC" w:rsidP="00B42A8D">
            <w:pPr>
              <w:pStyle w:val="EmptyCellLayoutStyle"/>
              <w:spacing w:after="0" w:line="240" w:lineRule="auto"/>
              <w:rPr>
                <w:rFonts w:ascii="Arial" w:hAnsi="Arial" w:cs="Arial"/>
              </w:rPr>
            </w:pPr>
          </w:p>
        </w:tc>
      </w:tr>
      <w:tr w:rsidR="004A4BFC" w:rsidRPr="003B42DE" w14:paraId="76030889" w14:textId="77777777" w:rsidTr="00B42A8D">
        <w:tc>
          <w:tcPr>
            <w:tcW w:w="54" w:type="dxa"/>
          </w:tcPr>
          <w:p w14:paraId="2CBC0CF5"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9692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49D82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F68FD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F8D0A5"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030D45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1613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AB6C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537EB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E8654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4F3812"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6C702"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D619B" w14:textId="77777777" w:rsidR="004A4BFC" w:rsidRPr="003B42DE" w:rsidRDefault="004A4BFC" w:rsidP="00B42A8D">
                  <w:pPr>
                    <w:spacing w:after="0" w:line="240" w:lineRule="auto"/>
                    <w:rPr>
                      <w:rFonts w:cs="Arial"/>
                    </w:rPr>
                  </w:pPr>
                  <w:r w:rsidRPr="003B42DE">
                    <w:rPr>
                      <w:rFonts w:eastAsia="Arial" w:cs="Arial"/>
                      <w:color w:val="000000"/>
                      <w:lang w:bidi="fr-FR"/>
                    </w:rPr>
                    <w:t>True</w:t>
                  </w:r>
                </w:p>
              </w:tc>
            </w:tr>
            <w:tr w:rsidR="004A4BFC" w:rsidRPr="003B42DE" w14:paraId="79CCE92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3AA03" w14:textId="77777777" w:rsidR="004A4BFC" w:rsidRPr="003B42DE" w:rsidRDefault="004A4BFC" w:rsidP="00B42A8D">
                  <w:pPr>
                    <w:spacing w:after="0" w:line="240" w:lineRule="auto"/>
                    <w:rPr>
                      <w:rFonts w:cs="Arial"/>
                    </w:rPr>
                  </w:pPr>
                  <w:r w:rsidRPr="003B42DE">
                    <w:rPr>
                      <w:rFonts w:eastAsia="Arial" w:cs="Arial"/>
                      <w:color w:val="000000"/>
                      <w:lang w:bidi="fr-FR"/>
                    </w:rPr>
                    <w:t>Seuil critiqu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E003F"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quand le nombre de sessions bloquées dépasse le seuil.</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6C2B7B" w14:textId="77777777" w:rsidR="004A4BFC" w:rsidRPr="003B42DE" w:rsidRDefault="004A4BFC" w:rsidP="00B42A8D">
                  <w:pPr>
                    <w:spacing w:after="0" w:line="240" w:lineRule="auto"/>
                    <w:rPr>
                      <w:rFonts w:cs="Arial"/>
                    </w:rPr>
                  </w:pPr>
                  <w:r w:rsidRPr="003B42DE">
                    <w:rPr>
                      <w:rFonts w:eastAsia="Arial" w:cs="Arial"/>
                      <w:color w:val="000000"/>
                      <w:lang w:bidi="fr-FR"/>
                    </w:rPr>
                    <w:t>10</w:t>
                  </w:r>
                </w:p>
              </w:tc>
            </w:tr>
            <w:tr w:rsidR="004A4BFC" w:rsidRPr="003B42DE" w14:paraId="5756BF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A0E8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B5CAF"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F55AE"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3AD32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27401" w14:textId="77777777" w:rsidR="004A4BFC" w:rsidRPr="003B42DE" w:rsidRDefault="004A4BFC" w:rsidP="00B42A8D">
                  <w:pPr>
                    <w:spacing w:after="0" w:line="240" w:lineRule="auto"/>
                    <w:rPr>
                      <w:rFonts w:cs="Arial"/>
                    </w:rPr>
                  </w:pPr>
                  <w:r w:rsidRPr="003B42DE">
                    <w:rPr>
                      <w:rFonts w:eastAsia="Arial" w:cs="Arial"/>
                      <w:color w:val="000000"/>
                      <w:lang w:bidi="fr-FR"/>
                    </w:rPr>
                    <w:t>Nombre d'échantillon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907BB" w14:textId="77777777" w:rsidR="004A4BFC" w:rsidRPr="003B42DE" w:rsidRDefault="004A4BFC" w:rsidP="00B42A8D">
                  <w:pPr>
                    <w:spacing w:after="0" w:line="240" w:lineRule="auto"/>
                    <w:rPr>
                      <w:rFonts w:cs="Arial"/>
                    </w:rPr>
                  </w:pPr>
                  <w:r w:rsidRPr="003B42DE">
                    <w:rPr>
                      <w:rFonts w:eastAsia="Arial" w:cs="Arial"/>
                      <w:color w:val="000000"/>
                      <w:lang w:bidi="fr-FR"/>
                    </w:rPr>
                    <w:t>L’état d’intégrité change si le nombre de dépassements de seuil est supérieur ou égal au nombre minimal de dépassement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A61B5" w14:textId="77777777" w:rsidR="004A4BFC" w:rsidRPr="003B42DE" w:rsidRDefault="004A4BFC" w:rsidP="00B42A8D">
                  <w:pPr>
                    <w:spacing w:after="0" w:line="240" w:lineRule="auto"/>
                    <w:rPr>
                      <w:rFonts w:cs="Arial"/>
                    </w:rPr>
                  </w:pPr>
                  <w:r w:rsidRPr="003B42DE">
                    <w:rPr>
                      <w:rFonts w:eastAsia="Arial" w:cs="Arial"/>
                      <w:color w:val="000000"/>
                      <w:lang w:bidi="fr-FR"/>
                    </w:rPr>
                    <w:t>4</w:t>
                  </w:r>
                </w:p>
              </w:tc>
            </w:tr>
            <w:tr w:rsidR="004A4BFC" w:rsidRPr="003B42DE" w14:paraId="772896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8839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C18E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558B2" w14:textId="77777777" w:rsidR="004A4BFC" w:rsidRPr="003B42DE" w:rsidRDefault="004A4BFC" w:rsidP="00B42A8D">
                  <w:pPr>
                    <w:spacing w:after="0" w:line="240" w:lineRule="auto"/>
                    <w:rPr>
                      <w:rFonts w:cs="Arial"/>
                    </w:rPr>
                  </w:pPr>
                </w:p>
              </w:tc>
            </w:tr>
            <w:tr w:rsidR="004A4BFC" w:rsidRPr="003B42DE" w14:paraId="1C09C4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D42A2"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6221E2"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ABDA2"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r w:rsidR="004A4BFC" w:rsidRPr="003B42DE" w14:paraId="373AC54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B9866A" w14:textId="77777777" w:rsidR="004A4BFC" w:rsidRPr="003B42DE" w:rsidRDefault="004A4BFC" w:rsidP="00B42A8D">
                  <w:pPr>
                    <w:spacing w:after="0" w:line="240" w:lineRule="auto"/>
                    <w:rPr>
                      <w:rFonts w:cs="Arial"/>
                    </w:rPr>
                  </w:pPr>
                  <w:r w:rsidRPr="003B42DE">
                    <w:rPr>
                      <w:rFonts w:eastAsia="Arial" w:cs="Arial"/>
                      <w:color w:val="000000"/>
                      <w:lang w:bidi="fr-FR"/>
                    </w:rPr>
                    <w:t>Minutes d’attente</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663D5" w14:textId="77777777" w:rsidR="004A4BFC" w:rsidRPr="003B42DE" w:rsidRDefault="004A4BFC" w:rsidP="00B42A8D">
                  <w:pPr>
                    <w:spacing w:after="0" w:line="240" w:lineRule="auto"/>
                    <w:rPr>
                      <w:rFonts w:cs="Arial"/>
                    </w:rPr>
                  </w:pPr>
                  <w:r w:rsidRPr="003B42DE">
                    <w:rPr>
                      <w:rFonts w:eastAsia="Arial" w:cs="Arial"/>
                      <w:color w:val="000000"/>
                      <w:lang w:bidi="fr-FR"/>
                    </w:rPr>
                    <w:t>Le paramètre Minutes d’attente définit le temps d’attente minimal pour que la session soit prise en compte par le moniteu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09542" w14:textId="77777777" w:rsidR="004A4BFC" w:rsidRPr="003B42DE" w:rsidRDefault="004A4BFC" w:rsidP="00B42A8D">
                  <w:pPr>
                    <w:spacing w:after="0" w:line="240" w:lineRule="auto"/>
                    <w:rPr>
                      <w:rFonts w:cs="Arial"/>
                    </w:rPr>
                  </w:pPr>
                  <w:r w:rsidRPr="003B42DE">
                    <w:rPr>
                      <w:rFonts w:eastAsia="Arial" w:cs="Arial"/>
                      <w:color w:val="000000"/>
                      <w:lang w:bidi="fr-FR"/>
                    </w:rPr>
                    <w:t> 1</w:t>
                  </w:r>
                </w:p>
              </w:tc>
            </w:tr>
          </w:tbl>
          <w:p w14:paraId="64AE95B2" w14:textId="77777777" w:rsidR="004A4BFC" w:rsidRPr="003B42DE" w:rsidRDefault="004A4BFC" w:rsidP="00B42A8D">
            <w:pPr>
              <w:spacing w:after="0" w:line="240" w:lineRule="auto"/>
              <w:rPr>
                <w:rFonts w:cs="Arial"/>
              </w:rPr>
            </w:pPr>
          </w:p>
        </w:tc>
        <w:tc>
          <w:tcPr>
            <w:tcW w:w="149" w:type="dxa"/>
          </w:tcPr>
          <w:p w14:paraId="18B1BF42" w14:textId="77777777" w:rsidR="004A4BFC" w:rsidRPr="003B42DE" w:rsidRDefault="004A4BFC" w:rsidP="00B42A8D">
            <w:pPr>
              <w:pStyle w:val="EmptyCellLayoutStyle"/>
              <w:spacing w:after="0" w:line="240" w:lineRule="auto"/>
              <w:rPr>
                <w:rFonts w:ascii="Arial" w:hAnsi="Arial" w:cs="Arial"/>
              </w:rPr>
            </w:pPr>
          </w:p>
        </w:tc>
      </w:tr>
      <w:tr w:rsidR="004A4BFC" w:rsidRPr="003B42DE" w14:paraId="4EB5506C" w14:textId="77777777" w:rsidTr="00B42A8D">
        <w:trPr>
          <w:trHeight w:val="80"/>
        </w:trPr>
        <w:tc>
          <w:tcPr>
            <w:tcW w:w="54" w:type="dxa"/>
          </w:tcPr>
          <w:p w14:paraId="6D6B6D7F"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D54998C" w14:textId="77777777" w:rsidR="004A4BFC" w:rsidRPr="003B42DE" w:rsidRDefault="004A4BFC" w:rsidP="00B42A8D">
            <w:pPr>
              <w:pStyle w:val="EmptyCellLayoutStyle"/>
              <w:spacing w:after="0" w:line="240" w:lineRule="auto"/>
              <w:rPr>
                <w:rFonts w:ascii="Arial" w:hAnsi="Arial" w:cs="Arial"/>
              </w:rPr>
            </w:pPr>
          </w:p>
        </w:tc>
        <w:tc>
          <w:tcPr>
            <w:tcW w:w="149" w:type="dxa"/>
          </w:tcPr>
          <w:p w14:paraId="419365CD" w14:textId="77777777" w:rsidR="004A4BFC" w:rsidRPr="003B42DE" w:rsidRDefault="004A4BFC" w:rsidP="00B42A8D">
            <w:pPr>
              <w:pStyle w:val="EmptyCellLayoutStyle"/>
              <w:spacing w:after="0" w:line="240" w:lineRule="auto"/>
              <w:rPr>
                <w:rFonts w:ascii="Arial" w:hAnsi="Arial" w:cs="Arial"/>
              </w:rPr>
            </w:pPr>
          </w:p>
        </w:tc>
      </w:tr>
    </w:tbl>
    <w:p w14:paraId="1CDB2F1B" w14:textId="77777777" w:rsidR="004A4BFC" w:rsidRPr="003B42DE" w:rsidRDefault="004A4BFC" w:rsidP="004A4BFC">
      <w:pPr>
        <w:spacing w:after="0" w:line="240" w:lineRule="auto"/>
        <w:rPr>
          <w:rFonts w:cs="Arial"/>
        </w:rPr>
      </w:pPr>
    </w:p>
    <w:p w14:paraId="1FAAD98E" w14:textId="77777777" w:rsidR="004A4BFC" w:rsidRPr="003B42DE" w:rsidRDefault="004A4BFC" w:rsidP="003E4816">
      <w:pPr>
        <w:pStyle w:val="Heading3"/>
        <w:rPr>
          <w:rFonts w:cs="Arial"/>
        </w:rPr>
      </w:pPr>
      <w:bookmarkStart w:id="83" w:name="_Toc469571529"/>
      <w:r w:rsidRPr="003B42DE">
        <w:rPr>
          <w:rFonts w:cs="Arial"/>
          <w:lang w:bidi="fr-FR"/>
        </w:rPr>
        <w:t>Base de données tabulaire SSAS 2014 - Règles (sans génération d’alertes)</w:t>
      </w:r>
      <w:bookmarkEnd w:id="83"/>
    </w:p>
    <w:p w14:paraId="7868DFA5"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disque utilisé (en Go)</w:t>
      </w:r>
    </w:p>
    <w:p w14:paraId="6A58AC95"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e tous les fichiers et dossiers sur le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3BF50D7" w14:textId="77777777" w:rsidTr="00B42A8D">
        <w:trPr>
          <w:trHeight w:val="54"/>
        </w:trPr>
        <w:tc>
          <w:tcPr>
            <w:tcW w:w="54" w:type="dxa"/>
          </w:tcPr>
          <w:p w14:paraId="66E1C2D8"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DFCB5D3" w14:textId="77777777" w:rsidR="004A4BFC" w:rsidRPr="003B42DE" w:rsidRDefault="004A4BFC" w:rsidP="00B42A8D">
            <w:pPr>
              <w:pStyle w:val="EmptyCellLayoutStyle"/>
              <w:spacing w:after="0" w:line="240" w:lineRule="auto"/>
              <w:rPr>
                <w:rFonts w:ascii="Arial" w:hAnsi="Arial" w:cs="Arial"/>
              </w:rPr>
            </w:pPr>
          </w:p>
        </w:tc>
        <w:tc>
          <w:tcPr>
            <w:tcW w:w="149" w:type="dxa"/>
          </w:tcPr>
          <w:p w14:paraId="62D86C4A" w14:textId="77777777" w:rsidR="004A4BFC" w:rsidRPr="003B42DE" w:rsidRDefault="004A4BFC" w:rsidP="00B42A8D">
            <w:pPr>
              <w:pStyle w:val="EmptyCellLayoutStyle"/>
              <w:spacing w:after="0" w:line="240" w:lineRule="auto"/>
              <w:rPr>
                <w:rFonts w:ascii="Arial" w:hAnsi="Arial" w:cs="Arial"/>
              </w:rPr>
            </w:pPr>
          </w:p>
        </w:tc>
      </w:tr>
      <w:tr w:rsidR="004A4BFC" w:rsidRPr="003B42DE" w14:paraId="065A82F0" w14:textId="77777777" w:rsidTr="00B42A8D">
        <w:tc>
          <w:tcPr>
            <w:tcW w:w="54" w:type="dxa"/>
          </w:tcPr>
          <w:p w14:paraId="7D8D088A"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77BE9B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D9E6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03A50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DEA077"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1FF73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FD0F6"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0676D"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C9651"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5A8CED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DBED3"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84A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32ED8"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09F4F3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3D4B1"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341D2"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105FC"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6DA45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D37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2541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0DF7A" w14:textId="77777777" w:rsidR="004A4BFC" w:rsidRPr="003B42DE" w:rsidRDefault="004A4BFC" w:rsidP="00B42A8D">
                  <w:pPr>
                    <w:spacing w:after="0" w:line="240" w:lineRule="auto"/>
                    <w:rPr>
                      <w:rFonts w:cs="Arial"/>
                    </w:rPr>
                  </w:pPr>
                </w:p>
              </w:tc>
            </w:tr>
            <w:tr w:rsidR="004A4BFC" w:rsidRPr="003B42DE" w14:paraId="4E635C9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A74FFA"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B405B0"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AD893"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4E4CB60" w14:textId="77777777" w:rsidR="004A4BFC" w:rsidRPr="003B42DE" w:rsidRDefault="004A4BFC" w:rsidP="00B42A8D">
            <w:pPr>
              <w:spacing w:after="0" w:line="240" w:lineRule="auto"/>
              <w:rPr>
                <w:rFonts w:cs="Arial"/>
              </w:rPr>
            </w:pPr>
          </w:p>
        </w:tc>
        <w:tc>
          <w:tcPr>
            <w:tcW w:w="149" w:type="dxa"/>
          </w:tcPr>
          <w:p w14:paraId="685B01A2" w14:textId="77777777" w:rsidR="004A4BFC" w:rsidRPr="003B42DE" w:rsidRDefault="004A4BFC" w:rsidP="00B42A8D">
            <w:pPr>
              <w:pStyle w:val="EmptyCellLayoutStyle"/>
              <w:spacing w:after="0" w:line="240" w:lineRule="auto"/>
              <w:rPr>
                <w:rFonts w:ascii="Arial" w:hAnsi="Arial" w:cs="Arial"/>
              </w:rPr>
            </w:pPr>
          </w:p>
        </w:tc>
      </w:tr>
      <w:tr w:rsidR="004A4BFC" w:rsidRPr="003B42DE" w14:paraId="2F620708" w14:textId="77777777" w:rsidTr="00B42A8D">
        <w:trPr>
          <w:trHeight w:val="80"/>
        </w:trPr>
        <w:tc>
          <w:tcPr>
            <w:tcW w:w="54" w:type="dxa"/>
          </w:tcPr>
          <w:p w14:paraId="595DF7E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4FCDE32" w14:textId="77777777" w:rsidR="004A4BFC" w:rsidRPr="003B42DE" w:rsidRDefault="004A4BFC" w:rsidP="00B42A8D">
            <w:pPr>
              <w:pStyle w:val="EmptyCellLayoutStyle"/>
              <w:spacing w:after="0" w:line="240" w:lineRule="auto"/>
              <w:rPr>
                <w:rFonts w:ascii="Arial" w:hAnsi="Arial" w:cs="Arial"/>
              </w:rPr>
            </w:pPr>
          </w:p>
        </w:tc>
        <w:tc>
          <w:tcPr>
            <w:tcW w:w="149" w:type="dxa"/>
          </w:tcPr>
          <w:p w14:paraId="73E4E63F" w14:textId="77777777" w:rsidR="004A4BFC" w:rsidRPr="003B42DE" w:rsidRDefault="004A4BFC" w:rsidP="00B42A8D">
            <w:pPr>
              <w:pStyle w:val="EmptyCellLayoutStyle"/>
              <w:spacing w:after="0" w:line="240" w:lineRule="auto"/>
              <w:rPr>
                <w:rFonts w:ascii="Arial" w:hAnsi="Arial" w:cs="Arial"/>
              </w:rPr>
            </w:pPr>
          </w:p>
        </w:tc>
      </w:tr>
    </w:tbl>
    <w:p w14:paraId="5EB49964" w14:textId="77777777" w:rsidR="004A4BFC" w:rsidRPr="003B42DE" w:rsidRDefault="004A4BFC" w:rsidP="004A4BFC">
      <w:pPr>
        <w:spacing w:after="0" w:line="240" w:lineRule="auto"/>
        <w:rPr>
          <w:rFonts w:cs="Arial"/>
        </w:rPr>
      </w:pPr>
    </w:p>
    <w:p w14:paraId="516D8936"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disque de la base de données utilisé par d’autres (en Go)</w:t>
      </w:r>
    </w:p>
    <w:p w14:paraId="7235CE6E"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utilisé sur le lecteur où se trouve la base de données, autre que l’espace utilisé par la base de données elle-mêm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151613B" w14:textId="77777777" w:rsidTr="00B42A8D">
        <w:trPr>
          <w:trHeight w:val="54"/>
        </w:trPr>
        <w:tc>
          <w:tcPr>
            <w:tcW w:w="54" w:type="dxa"/>
          </w:tcPr>
          <w:p w14:paraId="153D4EC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C048CE6" w14:textId="77777777" w:rsidR="004A4BFC" w:rsidRPr="003B42DE" w:rsidRDefault="004A4BFC" w:rsidP="00B42A8D">
            <w:pPr>
              <w:pStyle w:val="EmptyCellLayoutStyle"/>
              <w:spacing w:after="0" w:line="240" w:lineRule="auto"/>
              <w:rPr>
                <w:rFonts w:ascii="Arial" w:hAnsi="Arial" w:cs="Arial"/>
              </w:rPr>
            </w:pPr>
          </w:p>
        </w:tc>
        <w:tc>
          <w:tcPr>
            <w:tcW w:w="149" w:type="dxa"/>
          </w:tcPr>
          <w:p w14:paraId="059E3484" w14:textId="77777777" w:rsidR="004A4BFC" w:rsidRPr="003B42DE" w:rsidRDefault="004A4BFC" w:rsidP="00B42A8D">
            <w:pPr>
              <w:pStyle w:val="EmptyCellLayoutStyle"/>
              <w:spacing w:after="0" w:line="240" w:lineRule="auto"/>
              <w:rPr>
                <w:rFonts w:ascii="Arial" w:hAnsi="Arial" w:cs="Arial"/>
              </w:rPr>
            </w:pPr>
          </w:p>
        </w:tc>
      </w:tr>
      <w:tr w:rsidR="004A4BFC" w:rsidRPr="003B42DE" w14:paraId="3698B766" w14:textId="77777777" w:rsidTr="00B42A8D">
        <w:tc>
          <w:tcPr>
            <w:tcW w:w="54" w:type="dxa"/>
          </w:tcPr>
          <w:p w14:paraId="4A0BCD87"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C205B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D89D9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238D9E"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CAA5C"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A5868C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6BDB2"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8299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B023C0"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6E562F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9311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D87DE"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205D2"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2A9F0C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6E850F"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39299"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BE50D"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D689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D160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2C7D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9268D" w14:textId="77777777" w:rsidR="004A4BFC" w:rsidRPr="003B42DE" w:rsidRDefault="004A4BFC" w:rsidP="00B42A8D">
                  <w:pPr>
                    <w:spacing w:after="0" w:line="240" w:lineRule="auto"/>
                    <w:rPr>
                      <w:rFonts w:cs="Arial"/>
                    </w:rPr>
                  </w:pPr>
                </w:p>
              </w:tc>
            </w:tr>
            <w:tr w:rsidR="004A4BFC" w:rsidRPr="003B42DE" w14:paraId="5712FAF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BAE443"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3A91E"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BC860"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0E32CBBF" w14:textId="77777777" w:rsidR="004A4BFC" w:rsidRPr="003B42DE" w:rsidRDefault="004A4BFC" w:rsidP="00B42A8D">
            <w:pPr>
              <w:spacing w:after="0" w:line="240" w:lineRule="auto"/>
              <w:rPr>
                <w:rFonts w:cs="Arial"/>
              </w:rPr>
            </w:pPr>
          </w:p>
        </w:tc>
        <w:tc>
          <w:tcPr>
            <w:tcW w:w="149" w:type="dxa"/>
          </w:tcPr>
          <w:p w14:paraId="4DBF1515" w14:textId="77777777" w:rsidR="004A4BFC" w:rsidRPr="003B42DE" w:rsidRDefault="004A4BFC" w:rsidP="00B42A8D">
            <w:pPr>
              <w:pStyle w:val="EmptyCellLayoutStyle"/>
              <w:spacing w:after="0" w:line="240" w:lineRule="auto"/>
              <w:rPr>
                <w:rFonts w:ascii="Arial" w:hAnsi="Arial" w:cs="Arial"/>
              </w:rPr>
            </w:pPr>
          </w:p>
        </w:tc>
      </w:tr>
      <w:tr w:rsidR="004A4BFC" w:rsidRPr="003B42DE" w14:paraId="12C10795" w14:textId="77777777" w:rsidTr="00B42A8D">
        <w:trPr>
          <w:trHeight w:val="80"/>
        </w:trPr>
        <w:tc>
          <w:tcPr>
            <w:tcW w:w="54" w:type="dxa"/>
          </w:tcPr>
          <w:p w14:paraId="1BC085B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43D5B5A3" w14:textId="77777777" w:rsidR="004A4BFC" w:rsidRPr="003B42DE" w:rsidRDefault="004A4BFC" w:rsidP="00B42A8D">
            <w:pPr>
              <w:pStyle w:val="EmptyCellLayoutStyle"/>
              <w:spacing w:after="0" w:line="240" w:lineRule="auto"/>
              <w:rPr>
                <w:rFonts w:ascii="Arial" w:hAnsi="Arial" w:cs="Arial"/>
              </w:rPr>
            </w:pPr>
          </w:p>
        </w:tc>
        <w:tc>
          <w:tcPr>
            <w:tcW w:w="149" w:type="dxa"/>
          </w:tcPr>
          <w:p w14:paraId="78A5FBFD" w14:textId="77777777" w:rsidR="004A4BFC" w:rsidRPr="003B42DE" w:rsidRDefault="004A4BFC" w:rsidP="00B42A8D">
            <w:pPr>
              <w:pStyle w:val="EmptyCellLayoutStyle"/>
              <w:spacing w:after="0" w:line="240" w:lineRule="auto"/>
              <w:rPr>
                <w:rFonts w:ascii="Arial" w:hAnsi="Arial" w:cs="Arial"/>
              </w:rPr>
            </w:pPr>
          </w:p>
        </w:tc>
      </w:tr>
    </w:tbl>
    <w:p w14:paraId="124C9D8C" w14:textId="77777777" w:rsidR="004A4BFC" w:rsidRPr="003B42DE" w:rsidRDefault="004A4BFC" w:rsidP="004A4BFC">
      <w:pPr>
        <w:spacing w:after="0" w:line="240" w:lineRule="auto"/>
        <w:rPr>
          <w:rFonts w:cs="Arial"/>
        </w:rPr>
      </w:pPr>
    </w:p>
    <w:p w14:paraId="2044C31A"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base de données (en Go)</w:t>
      </w:r>
    </w:p>
    <w:p w14:paraId="08FD7B9D"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en gigaoctets, sur le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CCABFCF" w14:textId="77777777" w:rsidTr="00B42A8D">
        <w:trPr>
          <w:trHeight w:val="54"/>
        </w:trPr>
        <w:tc>
          <w:tcPr>
            <w:tcW w:w="54" w:type="dxa"/>
          </w:tcPr>
          <w:p w14:paraId="7F7BEE3A"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06F301D" w14:textId="77777777" w:rsidR="004A4BFC" w:rsidRPr="003B42DE" w:rsidRDefault="004A4BFC" w:rsidP="00B42A8D">
            <w:pPr>
              <w:pStyle w:val="EmptyCellLayoutStyle"/>
              <w:spacing w:after="0" w:line="240" w:lineRule="auto"/>
              <w:rPr>
                <w:rFonts w:ascii="Arial" w:hAnsi="Arial" w:cs="Arial"/>
              </w:rPr>
            </w:pPr>
          </w:p>
        </w:tc>
        <w:tc>
          <w:tcPr>
            <w:tcW w:w="149" w:type="dxa"/>
          </w:tcPr>
          <w:p w14:paraId="5495AAEA" w14:textId="77777777" w:rsidR="004A4BFC" w:rsidRPr="003B42DE" w:rsidRDefault="004A4BFC" w:rsidP="00B42A8D">
            <w:pPr>
              <w:pStyle w:val="EmptyCellLayoutStyle"/>
              <w:spacing w:after="0" w:line="240" w:lineRule="auto"/>
              <w:rPr>
                <w:rFonts w:ascii="Arial" w:hAnsi="Arial" w:cs="Arial"/>
              </w:rPr>
            </w:pPr>
          </w:p>
        </w:tc>
      </w:tr>
      <w:tr w:rsidR="004A4BFC" w:rsidRPr="003B42DE" w14:paraId="347B0E2F" w14:textId="77777777" w:rsidTr="00B42A8D">
        <w:tc>
          <w:tcPr>
            <w:tcW w:w="54" w:type="dxa"/>
          </w:tcPr>
          <w:p w14:paraId="592D11C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D7B75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101E97"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726723"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EB9338"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50486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D2083"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537C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8ABD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AAC13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38B48"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3473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EC3D8"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39A22D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C748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ED11B"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8DAE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0FDDA0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1FF2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77F26"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859CD0" w14:textId="77777777" w:rsidR="004A4BFC" w:rsidRPr="003B42DE" w:rsidRDefault="004A4BFC" w:rsidP="00B42A8D">
                  <w:pPr>
                    <w:spacing w:after="0" w:line="240" w:lineRule="auto"/>
                    <w:rPr>
                      <w:rFonts w:cs="Arial"/>
                    </w:rPr>
                  </w:pPr>
                </w:p>
              </w:tc>
            </w:tr>
            <w:tr w:rsidR="004A4BFC" w:rsidRPr="003B42DE" w14:paraId="6E739C0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5F0B72"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46FC91"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540C9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4358199" w14:textId="77777777" w:rsidR="004A4BFC" w:rsidRPr="003B42DE" w:rsidRDefault="004A4BFC" w:rsidP="00B42A8D">
            <w:pPr>
              <w:spacing w:after="0" w:line="240" w:lineRule="auto"/>
              <w:rPr>
                <w:rFonts w:cs="Arial"/>
              </w:rPr>
            </w:pPr>
          </w:p>
        </w:tc>
        <w:tc>
          <w:tcPr>
            <w:tcW w:w="149" w:type="dxa"/>
          </w:tcPr>
          <w:p w14:paraId="73B9A851" w14:textId="77777777" w:rsidR="004A4BFC" w:rsidRPr="003B42DE" w:rsidRDefault="004A4BFC" w:rsidP="00B42A8D">
            <w:pPr>
              <w:pStyle w:val="EmptyCellLayoutStyle"/>
              <w:spacing w:after="0" w:line="240" w:lineRule="auto"/>
              <w:rPr>
                <w:rFonts w:ascii="Arial" w:hAnsi="Arial" w:cs="Arial"/>
              </w:rPr>
            </w:pPr>
          </w:p>
        </w:tc>
      </w:tr>
      <w:tr w:rsidR="004A4BFC" w:rsidRPr="003B42DE" w14:paraId="3DC47445" w14:textId="77777777" w:rsidTr="00B42A8D">
        <w:trPr>
          <w:trHeight w:val="80"/>
        </w:trPr>
        <w:tc>
          <w:tcPr>
            <w:tcW w:w="54" w:type="dxa"/>
          </w:tcPr>
          <w:p w14:paraId="6FDBE422"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1CBDBFE" w14:textId="77777777" w:rsidR="004A4BFC" w:rsidRPr="003B42DE" w:rsidRDefault="004A4BFC" w:rsidP="00B42A8D">
            <w:pPr>
              <w:pStyle w:val="EmptyCellLayoutStyle"/>
              <w:spacing w:after="0" w:line="240" w:lineRule="auto"/>
              <w:rPr>
                <w:rFonts w:ascii="Arial" w:hAnsi="Arial" w:cs="Arial"/>
              </w:rPr>
            </w:pPr>
          </w:p>
        </w:tc>
        <w:tc>
          <w:tcPr>
            <w:tcW w:w="149" w:type="dxa"/>
          </w:tcPr>
          <w:p w14:paraId="64C391FD" w14:textId="77777777" w:rsidR="004A4BFC" w:rsidRPr="003B42DE" w:rsidRDefault="004A4BFC" w:rsidP="00B42A8D">
            <w:pPr>
              <w:pStyle w:val="EmptyCellLayoutStyle"/>
              <w:spacing w:after="0" w:line="240" w:lineRule="auto"/>
              <w:rPr>
                <w:rFonts w:ascii="Arial" w:hAnsi="Arial" w:cs="Arial"/>
              </w:rPr>
            </w:pPr>
          </w:p>
        </w:tc>
      </w:tr>
    </w:tbl>
    <w:p w14:paraId="34AD6158" w14:textId="77777777" w:rsidR="004A4BFC" w:rsidRPr="003B42DE" w:rsidRDefault="004A4BFC" w:rsidP="004A4BFC">
      <w:pPr>
        <w:spacing w:after="0" w:line="240" w:lineRule="auto"/>
        <w:rPr>
          <w:rFonts w:cs="Arial"/>
        </w:rPr>
      </w:pPr>
    </w:p>
    <w:p w14:paraId="7A7C447B"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u disque de la base de données (en Go)</w:t>
      </w:r>
    </w:p>
    <w:p w14:paraId="0C5C28E2"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sur le lecteur où se trouv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505BCD1" w14:textId="77777777" w:rsidTr="00B42A8D">
        <w:trPr>
          <w:trHeight w:val="54"/>
        </w:trPr>
        <w:tc>
          <w:tcPr>
            <w:tcW w:w="54" w:type="dxa"/>
          </w:tcPr>
          <w:p w14:paraId="469925DE"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C4E7F3A" w14:textId="77777777" w:rsidR="004A4BFC" w:rsidRPr="003B42DE" w:rsidRDefault="004A4BFC" w:rsidP="00B42A8D">
            <w:pPr>
              <w:pStyle w:val="EmptyCellLayoutStyle"/>
              <w:spacing w:after="0" w:line="240" w:lineRule="auto"/>
              <w:rPr>
                <w:rFonts w:ascii="Arial" w:hAnsi="Arial" w:cs="Arial"/>
              </w:rPr>
            </w:pPr>
          </w:p>
        </w:tc>
        <w:tc>
          <w:tcPr>
            <w:tcW w:w="149" w:type="dxa"/>
          </w:tcPr>
          <w:p w14:paraId="6A73BC25" w14:textId="77777777" w:rsidR="004A4BFC" w:rsidRPr="003B42DE" w:rsidRDefault="004A4BFC" w:rsidP="00B42A8D">
            <w:pPr>
              <w:pStyle w:val="EmptyCellLayoutStyle"/>
              <w:spacing w:after="0" w:line="240" w:lineRule="auto"/>
              <w:rPr>
                <w:rFonts w:ascii="Arial" w:hAnsi="Arial" w:cs="Arial"/>
              </w:rPr>
            </w:pPr>
          </w:p>
        </w:tc>
      </w:tr>
      <w:tr w:rsidR="004A4BFC" w:rsidRPr="003B42DE" w14:paraId="0F75E4AE" w14:textId="77777777" w:rsidTr="00B42A8D">
        <w:tc>
          <w:tcPr>
            <w:tcW w:w="54" w:type="dxa"/>
          </w:tcPr>
          <w:p w14:paraId="782994E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48F7E0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429991"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A3150"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12713F"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B8D498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22A4F"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DDDC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22DA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9DEE9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A0021"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3E527"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AE9FB"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6C7E42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ABBB46"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C5D7E"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BAEA7"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55C7A4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8A1C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43C6C"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EB3E1" w14:textId="77777777" w:rsidR="004A4BFC" w:rsidRPr="003B42DE" w:rsidRDefault="004A4BFC" w:rsidP="00B42A8D">
                  <w:pPr>
                    <w:spacing w:after="0" w:line="240" w:lineRule="auto"/>
                    <w:rPr>
                      <w:rFonts w:cs="Arial"/>
                    </w:rPr>
                  </w:pPr>
                </w:p>
              </w:tc>
            </w:tr>
            <w:tr w:rsidR="004A4BFC" w:rsidRPr="003B42DE" w14:paraId="7235640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0CA23A"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B87325"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2637BF"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054BC2AE" w14:textId="77777777" w:rsidR="004A4BFC" w:rsidRPr="003B42DE" w:rsidRDefault="004A4BFC" w:rsidP="00B42A8D">
            <w:pPr>
              <w:spacing w:after="0" w:line="240" w:lineRule="auto"/>
              <w:rPr>
                <w:rFonts w:cs="Arial"/>
              </w:rPr>
            </w:pPr>
          </w:p>
        </w:tc>
        <w:tc>
          <w:tcPr>
            <w:tcW w:w="149" w:type="dxa"/>
          </w:tcPr>
          <w:p w14:paraId="4678482E" w14:textId="77777777" w:rsidR="004A4BFC" w:rsidRPr="003B42DE" w:rsidRDefault="004A4BFC" w:rsidP="00B42A8D">
            <w:pPr>
              <w:pStyle w:val="EmptyCellLayoutStyle"/>
              <w:spacing w:after="0" w:line="240" w:lineRule="auto"/>
              <w:rPr>
                <w:rFonts w:ascii="Arial" w:hAnsi="Arial" w:cs="Arial"/>
              </w:rPr>
            </w:pPr>
          </w:p>
        </w:tc>
      </w:tr>
      <w:tr w:rsidR="004A4BFC" w:rsidRPr="003B42DE" w14:paraId="59C33A96" w14:textId="77777777" w:rsidTr="00B42A8D">
        <w:trPr>
          <w:trHeight w:val="80"/>
        </w:trPr>
        <w:tc>
          <w:tcPr>
            <w:tcW w:w="54" w:type="dxa"/>
          </w:tcPr>
          <w:p w14:paraId="38D2A42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3EF5351" w14:textId="77777777" w:rsidR="004A4BFC" w:rsidRPr="003B42DE" w:rsidRDefault="004A4BFC" w:rsidP="00B42A8D">
            <w:pPr>
              <w:pStyle w:val="EmptyCellLayoutStyle"/>
              <w:spacing w:after="0" w:line="240" w:lineRule="auto"/>
              <w:rPr>
                <w:rFonts w:ascii="Arial" w:hAnsi="Arial" w:cs="Arial"/>
              </w:rPr>
            </w:pPr>
          </w:p>
        </w:tc>
        <w:tc>
          <w:tcPr>
            <w:tcW w:w="149" w:type="dxa"/>
          </w:tcPr>
          <w:p w14:paraId="0F5C0F4A" w14:textId="77777777" w:rsidR="004A4BFC" w:rsidRPr="003B42DE" w:rsidRDefault="004A4BFC" w:rsidP="00B42A8D">
            <w:pPr>
              <w:pStyle w:val="EmptyCellLayoutStyle"/>
              <w:spacing w:after="0" w:line="240" w:lineRule="auto"/>
              <w:rPr>
                <w:rFonts w:ascii="Arial" w:hAnsi="Arial" w:cs="Arial"/>
              </w:rPr>
            </w:pPr>
          </w:p>
        </w:tc>
      </w:tr>
    </w:tbl>
    <w:p w14:paraId="31AB68E1" w14:textId="77777777" w:rsidR="004A4BFC" w:rsidRPr="003B42DE" w:rsidRDefault="004A4BFC" w:rsidP="004A4BFC">
      <w:pPr>
        <w:spacing w:after="0" w:line="240" w:lineRule="auto"/>
        <w:rPr>
          <w:rFonts w:cs="Arial"/>
        </w:rPr>
      </w:pPr>
    </w:p>
    <w:p w14:paraId="17E35828"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Durée de blocage de la base de données (en minutes)</w:t>
      </w:r>
    </w:p>
    <w:p w14:paraId="07B9B6E6"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durée de blocage la plus longue pendant les sessions actuellement bloqu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07A27BBF" w14:textId="77777777" w:rsidTr="00B42A8D">
        <w:trPr>
          <w:trHeight w:val="54"/>
        </w:trPr>
        <w:tc>
          <w:tcPr>
            <w:tcW w:w="54" w:type="dxa"/>
          </w:tcPr>
          <w:p w14:paraId="7AAA4A2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71EBA7A3" w14:textId="77777777" w:rsidR="004A4BFC" w:rsidRPr="003B42DE" w:rsidRDefault="004A4BFC" w:rsidP="00B42A8D">
            <w:pPr>
              <w:pStyle w:val="EmptyCellLayoutStyle"/>
              <w:spacing w:after="0" w:line="240" w:lineRule="auto"/>
              <w:rPr>
                <w:rFonts w:ascii="Arial" w:hAnsi="Arial" w:cs="Arial"/>
              </w:rPr>
            </w:pPr>
          </w:p>
        </w:tc>
        <w:tc>
          <w:tcPr>
            <w:tcW w:w="149" w:type="dxa"/>
          </w:tcPr>
          <w:p w14:paraId="788B0096" w14:textId="77777777" w:rsidR="004A4BFC" w:rsidRPr="003B42DE" w:rsidRDefault="004A4BFC" w:rsidP="00B42A8D">
            <w:pPr>
              <w:pStyle w:val="EmptyCellLayoutStyle"/>
              <w:spacing w:after="0" w:line="240" w:lineRule="auto"/>
              <w:rPr>
                <w:rFonts w:ascii="Arial" w:hAnsi="Arial" w:cs="Arial"/>
              </w:rPr>
            </w:pPr>
          </w:p>
        </w:tc>
      </w:tr>
      <w:tr w:rsidR="004A4BFC" w:rsidRPr="003B42DE" w14:paraId="2B7FBF36" w14:textId="77777777" w:rsidTr="00B42A8D">
        <w:tc>
          <w:tcPr>
            <w:tcW w:w="54" w:type="dxa"/>
          </w:tcPr>
          <w:p w14:paraId="7F720E99"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5416C3D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A6F6F8"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5D7DCF"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02F62"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C0A91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47451"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EED0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87983"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77E95C3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BA49A"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6730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7872B"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E0490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4149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6672E"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811B64"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0C993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2183F"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8FD0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F513" w14:textId="77777777" w:rsidR="004A4BFC" w:rsidRPr="003B42DE" w:rsidRDefault="004A4BFC" w:rsidP="00B42A8D">
                  <w:pPr>
                    <w:spacing w:after="0" w:line="240" w:lineRule="auto"/>
                    <w:rPr>
                      <w:rFonts w:cs="Arial"/>
                    </w:rPr>
                  </w:pPr>
                </w:p>
              </w:tc>
            </w:tr>
            <w:tr w:rsidR="004A4BFC" w:rsidRPr="003B42DE" w14:paraId="43A60F6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278991"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D54249"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5CD6B7"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54A9FC52" w14:textId="77777777" w:rsidR="004A4BFC" w:rsidRPr="003B42DE" w:rsidRDefault="004A4BFC" w:rsidP="00B42A8D">
            <w:pPr>
              <w:spacing w:after="0" w:line="240" w:lineRule="auto"/>
              <w:rPr>
                <w:rFonts w:cs="Arial"/>
              </w:rPr>
            </w:pPr>
          </w:p>
        </w:tc>
        <w:tc>
          <w:tcPr>
            <w:tcW w:w="149" w:type="dxa"/>
          </w:tcPr>
          <w:p w14:paraId="1841B314" w14:textId="77777777" w:rsidR="004A4BFC" w:rsidRPr="003B42DE" w:rsidRDefault="004A4BFC" w:rsidP="00B42A8D">
            <w:pPr>
              <w:pStyle w:val="EmptyCellLayoutStyle"/>
              <w:spacing w:after="0" w:line="240" w:lineRule="auto"/>
              <w:rPr>
                <w:rFonts w:ascii="Arial" w:hAnsi="Arial" w:cs="Arial"/>
              </w:rPr>
            </w:pPr>
          </w:p>
        </w:tc>
      </w:tr>
      <w:tr w:rsidR="004A4BFC" w:rsidRPr="003B42DE" w14:paraId="51F3CEC0" w14:textId="77777777" w:rsidTr="00B42A8D">
        <w:trPr>
          <w:trHeight w:val="80"/>
        </w:trPr>
        <w:tc>
          <w:tcPr>
            <w:tcW w:w="54" w:type="dxa"/>
          </w:tcPr>
          <w:p w14:paraId="5ED75641"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614DB13" w14:textId="77777777" w:rsidR="004A4BFC" w:rsidRPr="003B42DE" w:rsidRDefault="004A4BFC" w:rsidP="00B42A8D">
            <w:pPr>
              <w:pStyle w:val="EmptyCellLayoutStyle"/>
              <w:spacing w:after="0" w:line="240" w:lineRule="auto"/>
              <w:rPr>
                <w:rFonts w:ascii="Arial" w:hAnsi="Arial" w:cs="Arial"/>
              </w:rPr>
            </w:pPr>
          </w:p>
        </w:tc>
        <w:tc>
          <w:tcPr>
            <w:tcW w:w="149" w:type="dxa"/>
          </w:tcPr>
          <w:p w14:paraId="69252B1C" w14:textId="77777777" w:rsidR="004A4BFC" w:rsidRPr="003B42DE" w:rsidRDefault="004A4BFC" w:rsidP="00B42A8D">
            <w:pPr>
              <w:pStyle w:val="EmptyCellLayoutStyle"/>
              <w:spacing w:after="0" w:line="240" w:lineRule="auto"/>
              <w:rPr>
                <w:rFonts w:ascii="Arial" w:hAnsi="Arial" w:cs="Arial"/>
              </w:rPr>
            </w:pPr>
          </w:p>
        </w:tc>
      </w:tr>
    </w:tbl>
    <w:p w14:paraId="114F8614" w14:textId="77777777" w:rsidR="004A4BFC" w:rsidRPr="003B42DE" w:rsidRDefault="004A4BFC" w:rsidP="004A4BFC">
      <w:pPr>
        <w:spacing w:after="0" w:line="240" w:lineRule="auto"/>
        <w:rPr>
          <w:rFonts w:cs="Arial"/>
        </w:rPr>
      </w:pPr>
    </w:p>
    <w:p w14:paraId="32D75714"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e base de données (en Go)</w:t>
      </w:r>
    </w:p>
    <w:p w14:paraId="0A345B62"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de la base de données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1D6855FA" w14:textId="77777777" w:rsidTr="00B42A8D">
        <w:trPr>
          <w:trHeight w:val="54"/>
        </w:trPr>
        <w:tc>
          <w:tcPr>
            <w:tcW w:w="54" w:type="dxa"/>
          </w:tcPr>
          <w:p w14:paraId="15A26C2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31C2528" w14:textId="77777777" w:rsidR="004A4BFC" w:rsidRPr="003B42DE" w:rsidRDefault="004A4BFC" w:rsidP="00B42A8D">
            <w:pPr>
              <w:pStyle w:val="EmptyCellLayoutStyle"/>
              <w:spacing w:after="0" w:line="240" w:lineRule="auto"/>
              <w:rPr>
                <w:rFonts w:ascii="Arial" w:hAnsi="Arial" w:cs="Arial"/>
              </w:rPr>
            </w:pPr>
          </w:p>
        </w:tc>
        <w:tc>
          <w:tcPr>
            <w:tcW w:w="149" w:type="dxa"/>
          </w:tcPr>
          <w:p w14:paraId="39CA3537" w14:textId="77777777" w:rsidR="004A4BFC" w:rsidRPr="003B42DE" w:rsidRDefault="004A4BFC" w:rsidP="00B42A8D">
            <w:pPr>
              <w:pStyle w:val="EmptyCellLayoutStyle"/>
              <w:spacing w:after="0" w:line="240" w:lineRule="auto"/>
              <w:rPr>
                <w:rFonts w:ascii="Arial" w:hAnsi="Arial" w:cs="Arial"/>
              </w:rPr>
            </w:pPr>
          </w:p>
        </w:tc>
      </w:tr>
      <w:tr w:rsidR="004A4BFC" w:rsidRPr="003B42DE" w14:paraId="2A5D1DBC" w14:textId="77777777" w:rsidTr="00B42A8D">
        <w:tc>
          <w:tcPr>
            <w:tcW w:w="54" w:type="dxa"/>
          </w:tcPr>
          <w:p w14:paraId="46B706E0"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9C438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8F9BE9"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5D1FFE"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15845"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7421665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38289"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3A3DA"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1B31E"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0F0F5F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F9BF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EEA7C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813E1"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219CF0C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60326"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AE08"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851F5"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214F11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EEFA5"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C5A7E"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86D8A" w14:textId="77777777" w:rsidR="004A4BFC" w:rsidRPr="003B42DE" w:rsidRDefault="004A4BFC" w:rsidP="00B42A8D">
                  <w:pPr>
                    <w:spacing w:after="0" w:line="240" w:lineRule="auto"/>
                    <w:rPr>
                      <w:rFonts w:cs="Arial"/>
                    </w:rPr>
                  </w:pPr>
                </w:p>
              </w:tc>
            </w:tr>
            <w:tr w:rsidR="004A4BFC" w:rsidRPr="003B42DE" w14:paraId="60EB585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6C1C40"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84B77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F1F9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3FA7F650" w14:textId="77777777" w:rsidR="004A4BFC" w:rsidRPr="003B42DE" w:rsidRDefault="004A4BFC" w:rsidP="00B42A8D">
            <w:pPr>
              <w:spacing w:after="0" w:line="240" w:lineRule="auto"/>
              <w:rPr>
                <w:rFonts w:cs="Arial"/>
              </w:rPr>
            </w:pPr>
          </w:p>
        </w:tc>
        <w:tc>
          <w:tcPr>
            <w:tcW w:w="149" w:type="dxa"/>
          </w:tcPr>
          <w:p w14:paraId="29A14191" w14:textId="77777777" w:rsidR="004A4BFC" w:rsidRPr="003B42DE" w:rsidRDefault="004A4BFC" w:rsidP="00B42A8D">
            <w:pPr>
              <w:pStyle w:val="EmptyCellLayoutStyle"/>
              <w:spacing w:after="0" w:line="240" w:lineRule="auto"/>
              <w:rPr>
                <w:rFonts w:ascii="Arial" w:hAnsi="Arial" w:cs="Arial"/>
              </w:rPr>
            </w:pPr>
          </w:p>
        </w:tc>
      </w:tr>
      <w:tr w:rsidR="004A4BFC" w:rsidRPr="003B42DE" w14:paraId="31F7BE0D" w14:textId="77777777" w:rsidTr="00B42A8D">
        <w:trPr>
          <w:trHeight w:val="80"/>
        </w:trPr>
        <w:tc>
          <w:tcPr>
            <w:tcW w:w="54" w:type="dxa"/>
          </w:tcPr>
          <w:p w14:paraId="514A88C4"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36DAE61" w14:textId="77777777" w:rsidR="004A4BFC" w:rsidRPr="003B42DE" w:rsidRDefault="004A4BFC" w:rsidP="00B42A8D">
            <w:pPr>
              <w:pStyle w:val="EmptyCellLayoutStyle"/>
              <w:spacing w:after="0" w:line="240" w:lineRule="auto"/>
              <w:rPr>
                <w:rFonts w:ascii="Arial" w:hAnsi="Arial" w:cs="Arial"/>
              </w:rPr>
            </w:pPr>
          </w:p>
        </w:tc>
        <w:tc>
          <w:tcPr>
            <w:tcW w:w="149" w:type="dxa"/>
          </w:tcPr>
          <w:p w14:paraId="11C79DA7" w14:textId="77777777" w:rsidR="004A4BFC" w:rsidRPr="003B42DE" w:rsidRDefault="004A4BFC" w:rsidP="00B42A8D">
            <w:pPr>
              <w:pStyle w:val="EmptyCellLayoutStyle"/>
              <w:spacing w:after="0" w:line="240" w:lineRule="auto"/>
              <w:rPr>
                <w:rFonts w:ascii="Arial" w:hAnsi="Arial" w:cs="Arial"/>
              </w:rPr>
            </w:pPr>
          </w:p>
        </w:tc>
      </w:tr>
    </w:tbl>
    <w:p w14:paraId="0842BCE9" w14:textId="77777777" w:rsidR="004A4BFC" w:rsidRPr="003B42DE" w:rsidRDefault="004A4BFC" w:rsidP="004A4BFC">
      <w:pPr>
        <w:spacing w:after="0" w:line="240" w:lineRule="auto"/>
        <w:rPr>
          <w:rFonts w:cs="Arial"/>
        </w:rPr>
      </w:pPr>
    </w:p>
    <w:p w14:paraId="0355F55D" w14:textId="5F826A40"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Nombre de sessions de base de données bloquées</w:t>
      </w:r>
    </w:p>
    <w:p w14:paraId="13B2A58A"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e nombre de sessions actuellement bloqu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7D1ABAB" w14:textId="77777777" w:rsidTr="00B42A8D">
        <w:trPr>
          <w:trHeight w:val="54"/>
        </w:trPr>
        <w:tc>
          <w:tcPr>
            <w:tcW w:w="54" w:type="dxa"/>
          </w:tcPr>
          <w:p w14:paraId="47854DD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007049E" w14:textId="77777777" w:rsidR="004A4BFC" w:rsidRPr="003B42DE" w:rsidRDefault="004A4BFC" w:rsidP="00B42A8D">
            <w:pPr>
              <w:pStyle w:val="EmptyCellLayoutStyle"/>
              <w:spacing w:after="0" w:line="240" w:lineRule="auto"/>
              <w:rPr>
                <w:rFonts w:ascii="Arial" w:hAnsi="Arial" w:cs="Arial"/>
              </w:rPr>
            </w:pPr>
          </w:p>
        </w:tc>
        <w:tc>
          <w:tcPr>
            <w:tcW w:w="149" w:type="dxa"/>
          </w:tcPr>
          <w:p w14:paraId="08491C5C" w14:textId="77777777" w:rsidR="004A4BFC" w:rsidRPr="003B42DE" w:rsidRDefault="004A4BFC" w:rsidP="00B42A8D">
            <w:pPr>
              <w:pStyle w:val="EmptyCellLayoutStyle"/>
              <w:spacing w:after="0" w:line="240" w:lineRule="auto"/>
              <w:rPr>
                <w:rFonts w:ascii="Arial" w:hAnsi="Arial" w:cs="Arial"/>
              </w:rPr>
            </w:pPr>
          </w:p>
        </w:tc>
      </w:tr>
      <w:tr w:rsidR="004A4BFC" w:rsidRPr="003B42DE" w14:paraId="1495F4D4" w14:textId="77777777" w:rsidTr="00B42A8D">
        <w:tc>
          <w:tcPr>
            <w:tcW w:w="54" w:type="dxa"/>
          </w:tcPr>
          <w:p w14:paraId="41B3AC7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6EE635B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B457E"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D5AF76"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B94704"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509D6E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8E3AA"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2AD3A"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2C53F3"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51BE4A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2E91B"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57BF6"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16D53"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14FF543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F391A"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DE65E7"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7FF06"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406495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4D6219"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9167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F0A8E" w14:textId="77777777" w:rsidR="004A4BFC" w:rsidRPr="003B42DE" w:rsidRDefault="004A4BFC" w:rsidP="00B42A8D">
                  <w:pPr>
                    <w:spacing w:after="0" w:line="240" w:lineRule="auto"/>
                    <w:rPr>
                      <w:rFonts w:cs="Arial"/>
                    </w:rPr>
                  </w:pPr>
                </w:p>
              </w:tc>
            </w:tr>
            <w:tr w:rsidR="004A4BFC" w:rsidRPr="003B42DE" w14:paraId="4E1A668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D08D2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C42526"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2191E"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65DCC9BF" w14:textId="77777777" w:rsidR="004A4BFC" w:rsidRPr="003B42DE" w:rsidRDefault="004A4BFC" w:rsidP="00B42A8D">
            <w:pPr>
              <w:spacing w:after="0" w:line="240" w:lineRule="auto"/>
              <w:rPr>
                <w:rFonts w:cs="Arial"/>
              </w:rPr>
            </w:pPr>
          </w:p>
        </w:tc>
        <w:tc>
          <w:tcPr>
            <w:tcW w:w="149" w:type="dxa"/>
          </w:tcPr>
          <w:p w14:paraId="623489C3" w14:textId="77777777" w:rsidR="004A4BFC" w:rsidRPr="003B42DE" w:rsidRDefault="004A4BFC" w:rsidP="00B42A8D">
            <w:pPr>
              <w:pStyle w:val="EmptyCellLayoutStyle"/>
              <w:spacing w:after="0" w:line="240" w:lineRule="auto"/>
              <w:rPr>
                <w:rFonts w:ascii="Arial" w:hAnsi="Arial" w:cs="Arial"/>
              </w:rPr>
            </w:pPr>
          </w:p>
        </w:tc>
      </w:tr>
      <w:tr w:rsidR="004A4BFC" w:rsidRPr="003B42DE" w14:paraId="6797A84A" w14:textId="77777777" w:rsidTr="00B42A8D">
        <w:trPr>
          <w:trHeight w:val="80"/>
        </w:trPr>
        <w:tc>
          <w:tcPr>
            <w:tcW w:w="54" w:type="dxa"/>
          </w:tcPr>
          <w:p w14:paraId="57DE2D9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18741F7" w14:textId="77777777" w:rsidR="004A4BFC" w:rsidRPr="003B42DE" w:rsidRDefault="004A4BFC" w:rsidP="00B42A8D">
            <w:pPr>
              <w:pStyle w:val="EmptyCellLayoutStyle"/>
              <w:spacing w:after="0" w:line="240" w:lineRule="auto"/>
              <w:rPr>
                <w:rFonts w:ascii="Arial" w:hAnsi="Arial" w:cs="Arial"/>
              </w:rPr>
            </w:pPr>
          </w:p>
        </w:tc>
        <w:tc>
          <w:tcPr>
            <w:tcW w:w="149" w:type="dxa"/>
          </w:tcPr>
          <w:p w14:paraId="3CFA40E0" w14:textId="77777777" w:rsidR="004A4BFC" w:rsidRPr="003B42DE" w:rsidRDefault="004A4BFC" w:rsidP="00B42A8D">
            <w:pPr>
              <w:pStyle w:val="EmptyCellLayoutStyle"/>
              <w:spacing w:after="0" w:line="240" w:lineRule="auto"/>
              <w:rPr>
                <w:rFonts w:ascii="Arial" w:hAnsi="Arial" w:cs="Arial"/>
              </w:rPr>
            </w:pPr>
          </w:p>
        </w:tc>
      </w:tr>
    </w:tbl>
    <w:p w14:paraId="40201F29" w14:textId="77777777" w:rsidR="004A4BFC" w:rsidRPr="003B42DE" w:rsidRDefault="004A4BFC" w:rsidP="004A4BFC">
      <w:pPr>
        <w:spacing w:after="0" w:line="240" w:lineRule="auto"/>
        <w:rPr>
          <w:rFonts w:cs="Arial"/>
        </w:rPr>
      </w:pPr>
    </w:p>
    <w:p w14:paraId="2B584089"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totale du lecteur (en Go)</w:t>
      </w:r>
    </w:p>
    <w:p w14:paraId="73B09D09"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totale en gigaoctets du lecteur où se trouve le dossier de stockage de la base de donné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0011B71" w14:textId="77777777" w:rsidTr="00B42A8D">
        <w:trPr>
          <w:trHeight w:val="54"/>
        </w:trPr>
        <w:tc>
          <w:tcPr>
            <w:tcW w:w="54" w:type="dxa"/>
          </w:tcPr>
          <w:p w14:paraId="5985573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B70611A" w14:textId="77777777" w:rsidR="004A4BFC" w:rsidRPr="003B42DE" w:rsidRDefault="004A4BFC" w:rsidP="00B42A8D">
            <w:pPr>
              <w:pStyle w:val="EmptyCellLayoutStyle"/>
              <w:spacing w:after="0" w:line="240" w:lineRule="auto"/>
              <w:rPr>
                <w:rFonts w:ascii="Arial" w:hAnsi="Arial" w:cs="Arial"/>
              </w:rPr>
            </w:pPr>
          </w:p>
        </w:tc>
        <w:tc>
          <w:tcPr>
            <w:tcW w:w="149" w:type="dxa"/>
          </w:tcPr>
          <w:p w14:paraId="514A0726" w14:textId="77777777" w:rsidR="004A4BFC" w:rsidRPr="003B42DE" w:rsidRDefault="004A4BFC" w:rsidP="00B42A8D">
            <w:pPr>
              <w:pStyle w:val="EmptyCellLayoutStyle"/>
              <w:spacing w:after="0" w:line="240" w:lineRule="auto"/>
              <w:rPr>
                <w:rFonts w:ascii="Arial" w:hAnsi="Arial" w:cs="Arial"/>
              </w:rPr>
            </w:pPr>
          </w:p>
        </w:tc>
      </w:tr>
      <w:tr w:rsidR="004A4BFC" w:rsidRPr="003B42DE" w14:paraId="0DA740EB" w14:textId="77777777" w:rsidTr="00B42A8D">
        <w:tc>
          <w:tcPr>
            <w:tcW w:w="54" w:type="dxa"/>
          </w:tcPr>
          <w:p w14:paraId="65868156"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2DB5D1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1C9E6D"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F6A1CE"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AA0604"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237B1A1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D586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4EEC3"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88109"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E579D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422A5"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1E25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4171D"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3A06E9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7317C"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22F86"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5FA7A"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6F8277E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B0D9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4B824"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FA99" w14:textId="77777777" w:rsidR="004A4BFC" w:rsidRPr="003B42DE" w:rsidRDefault="004A4BFC" w:rsidP="00B42A8D">
                  <w:pPr>
                    <w:spacing w:after="0" w:line="240" w:lineRule="auto"/>
                    <w:rPr>
                      <w:rFonts w:cs="Arial"/>
                    </w:rPr>
                  </w:pPr>
                </w:p>
              </w:tc>
            </w:tr>
            <w:tr w:rsidR="004A4BFC" w:rsidRPr="003B42DE" w14:paraId="149F3FB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3FAFB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44D99E"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5D7005"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3C5B34E7" w14:textId="77777777" w:rsidR="004A4BFC" w:rsidRPr="003B42DE" w:rsidRDefault="004A4BFC" w:rsidP="00B42A8D">
            <w:pPr>
              <w:spacing w:after="0" w:line="240" w:lineRule="auto"/>
              <w:rPr>
                <w:rFonts w:cs="Arial"/>
              </w:rPr>
            </w:pPr>
          </w:p>
        </w:tc>
        <w:tc>
          <w:tcPr>
            <w:tcW w:w="149" w:type="dxa"/>
          </w:tcPr>
          <w:p w14:paraId="12096653" w14:textId="77777777" w:rsidR="004A4BFC" w:rsidRPr="003B42DE" w:rsidRDefault="004A4BFC" w:rsidP="00B42A8D">
            <w:pPr>
              <w:pStyle w:val="EmptyCellLayoutStyle"/>
              <w:spacing w:after="0" w:line="240" w:lineRule="auto"/>
              <w:rPr>
                <w:rFonts w:ascii="Arial" w:hAnsi="Arial" w:cs="Arial"/>
              </w:rPr>
            </w:pPr>
          </w:p>
        </w:tc>
      </w:tr>
      <w:tr w:rsidR="004A4BFC" w:rsidRPr="003B42DE" w14:paraId="6F973969" w14:textId="77777777" w:rsidTr="00B42A8D">
        <w:trPr>
          <w:trHeight w:val="80"/>
        </w:trPr>
        <w:tc>
          <w:tcPr>
            <w:tcW w:w="54" w:type="dxa"/>
          </w:tcPr>
          <w:p w14:paraId="647224C7" w14:textId="77777777" w:rsidR="004A4BFC" w:rsidRPr="003B42DE" w:rsidRDefault="004A4BFC" w:rsidP="00B42A8D">
            <w:pPr>
              <w:pStyle w:val="EmptyCellLayoutStyle"/>
              <w:spacing w:after="0" w:line="240" w:lineRule="auto"/>
              <w:rPr>
                <w:rFonts w:ascii="Arial" w:hAnsi="Arial" w:cs="Arial"/>
              </w:rPr>
            </w:pPr>
          </w:p>
        </w:tc>
        <w:tc>
          <w:tcPr>
            <w:tcW w:w="10395" w:type="dxa"/>
          </w:tcPr>
          <w:p w14:paraId="09F9C2FC" w14:textId="77777777" w:rsidR="004A4BFC" w:rsidRPr="003B42DE" w:rsidRDefault="004A4BFC" w:rsidP="00B42A8D">
            <w:pPr>
              <w:pStyle w:val="EmptyCellLayoutStyle"/>
              <w:spacing w:after="0" w:line="240" w:lineRule="auto"/>
              <w:rPr>
                <w:rFonts w:ascii="Arial" w:hAnsi="Arial" w:cs="Arial"/>
              </w:rPr>
            </w:pPr>
          </w:p>
        </w:tc>
        <w:tc>
          <w:tcPr>
            <w:tcW w:w="149" w:type="dxa"/>
          </w:tcPr>
          <w:p w14:paraId="4DB9E51C" w14:textId="77777777" w:rsidR="004A4BFC" w:rsidRPr="003B42DE" w:rsidRDefault="004A4BFC" w:rsidP="00B42A8D">
            <w:pPr>
              <w:pStyle w:val="EmptyCellLayoutStyle"/>
              <w:spacing w:after="0" w:line="240" w:lineRule="auto"/>
              <w:rPr>
                <w:rFonts w:ascii="Arial" w:hAnsi="Arial" w:cs="Arial"/>
              </w:rPr>
            </w:pPr>
          </w:p>
        </w:tc>
      </w:tr>
    </w:tbl>
    <w:p w14:paraId="178273F9" w14:textId="77777777" w:rsidR="004A4BFC" w:rsidRPr="003B42DE" w:rsidRDefault="004A4BFC" w:rsidP="004A4BFC">
      <w:pPr>
        <w:spacing w:after="0" w:line="240" w:lineRule="auto"/>
        <w:rPr>
          <w:rFonts w:cs="Arial"/>
        </w:rPr>
      </w:pPr>
    </w:p>
    <w:p w14:paraId="02A7D0A2"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Espace libre de la base de données (en %)</w:t>
      </w:r>
    </w:p>
    <w:p w14:paraId="7AFB7AAA"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quantité d’espace libre sur le lecteur où se trouve le dossier de stockage de la base de données et l’exprime en pourcentage de la somme de la taille estimée du dossier de stockage de la base de données et de l’espace disque libre.</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65F931BD" w14:textId="77777777" w:rsidTr="00B42A8D">
        <w:trPr>
          <w:trHeight w:val="54"/>
        </w:trPr>
        <w:tc>
          <w:tcPr>
            <w:tcW w:w="54" w:type="dxa"/>
          </w:tcPr>
          <w:p w14:paraId="1C9DC539"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BA3D0AE" w14:textId="77777777" w:rsidR="004A4BFC" w:rsidRPr="003B42DE" w:rsidRDefault="004A4BFC" w:rsidP="00B42A8D">
            <w:pPr>
              <w:pStyle w:val="EmptyCellLayoutStyle"/>
              <w:spacing w:after="0" w:line="240" w:lineRule="auto"/>
              <w:rPr>
                <w:rFonts w:ascii="Arial" w:hAnsi="Arial" w:cs="Arial"/>
              </w:rPr>
            </w:pPr>
          </w:p>
        </w:tc>
        <w:tc>
          <w:tcPr>
            <w:tcW w:w="149" w:type="dxa"/>
          </w:tcPr>
          <w:p w14:paraId="06898D2A" w14:textId="77777777" w:rsidR="004A4BFC" w:rsidRPr="003B42DE" w:rsidRDefault="004A4BFC" w:rsidP="00B42A8D">
            <w:pPr>
              <w:pStyle w:val="EmptyCellLayoutStyle"/>
              <w:spacing w:after="0" w:line="240" w:lineRule="auto"/>
              <w:rPr>
                <w:rFonts w:ascii="Arial" w:hAnsi="Arial" w:cs="Arial"/>
              </w:rPr>
            </w:pPr>
          </w:p>
        </w:tc>
      </w:tr>
      <w:tr w:rsidR="004A4BFC" w:rsidRPr="003B42DE" w14:paraId="0798C369" w14:textId="77777777" w:rsidTr="00B42A8D">
        <w:tc>
          <w:tcPr>
            <w:tcW w:w="54" w:type="dxa"/>
          </w:tcPr>
          <w:p w14:paraId="23F60351"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47D5B58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EA043B"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B1220D"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7425AB"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4B4A457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22D3F"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EB9FB"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21A1D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89D13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CA74"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A1AC24"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BF6A"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54B042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F99FD2"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5465C"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8EFB2"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75D30DF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4277"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38F12"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47617" w14:textId="77777777" w:rsidR="004A4BFC" w:rsidRPr="003B42DE" w:rsidRDefault="004A4BFC" w:rsidP="00B42A8D">
                  <w:pPr>
                    <w:spacing w:after="0" w:line="240" w:lineRule="auto"/>
                    <w:rPr>
                      <w:rFonts w:cs="Arial"/>
                    </w:rPr>
                  </w:pPr>
                </w:p>
              </w:tc>
            </w:tr>
            <w:tr w:rsidR="004A4BFC" w:rsidRPr="003B42DE" w14:paraId="025D1F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CAE298"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3A76D"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AE201"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498685C5" w14:textId="77777777" w:rsidR="004A4BFC" w:rsidRPr="003B42DE" w:rsidRDefault="004A4BFC" w:rsidP="00B42A8D">
            <w:pPr>
              <w:spacing w:after="0" w:line="240" w:lineRule="auto"/>
              <w:rPr>
                <w:rFonts w:cs="Arial"/>
              </w:rPr>
            </w:pPr>
          </w:p>
        </w:tc>
        <w:tc>
          <w:tcPr>
            <w:tcW w:w="149" w:type="dxa"/>
          </w:tcPr>
          <w:p w14:paraId="48C6A445" w14:textId="77777777" w:rsidR="004A4BFC" w:rsidRPr="003B42DE" w:rsidRDefault="004A4BFC" w:rsidP="00B42A8D">
            <w:pPr>
              <w:pStyle w:val="EmptyCellLayoutStyle"/>
              <w:spacing w:after="0" w:line="240" w:lineRule="auto"/>
              <w:rPr>
                <w:rFonts w:ascii="Arial" w:hAnsi="Arial" w:cs="Arial"/>
              </w:rPr>
            </w:pPr>
          </w:p>
        </w:tc>
      </w:tr>
      <w:tr w:rsidR="004A4BFC" w:rsidRPr="003B42DE" w14:paraId="17B594BA" w14:textId="77777777" w:rsidTr="00B42A8D">
        <w:trPr>
          <w:trHeight w:val="80"/>
        </w:trPr>
        <w:tc>
          <w:tcPr>
            <w:tcW w:w="54" w:type="dxa"/>
          </w:tcPr>
          <w:p w14:paraId="0A8D4C8B" w14:textId="77777777" w:rsidR="004A4BFC" w:rsidRPr="003B42DE" w:rsidRDefault="004A4BFC" w:rsidP="00B42A8D">
            <w:pPr>
              <w:pStyle w:val="EmptyCellLayoutStyle"/>
              <w:spacing w:after="0" w:line="240" w:lineRule="auto"/>
              <w:rPr>
                <w:rFonts w:ascii="Arial" w:hAnsi="Arial" w:cs="Arial"/>
              </w:rPr>
            </w:pPr>
          </w:p>
        </w:tc>
        <w:tc>
          <w:tcPr>
            <w:tcW w:w="10395" w:type="dxa"/>
          </w:tcPr>
          <w:p w14:paraId="69BE2937" w14:textId="77777777" w:rsidR="004A4BFC" w:rsidRPr="003B42DE" w:rsidRDefault="004A4BFC" w:rsidP="00B42A8D">
            <w:pPr>
              <w:pStyle w:val="EmptyCellLayoutStyle"/>
              <w:spacing w:after="0" w:line="240" w:lineRule="auto"/>
              <w:rPr>
                <w:rFonts w:ascii="Arial" w:hAnsi="Arial" w:cs="Arial"/>
              </w:rPr>
            </w:pPr>
          </w:p>
        </w:tc>
        <w:tc>
          <w:tcPr>
            <w:tcW w:w="149" w:type="dxa"/>
          </w:tcPr>
          <w:p w14:paraId="3F401014" w14:textId="77777777" w:rsidR="004A4BFC" w:rsidRPr="003B42DE" w:rsidRDefault="004A4BFC" w:rsidP="00B42A8D">
            <w:pPr>
              <w:pStyle w:val="EmptyCellLayoutStyle"/>
              <w:spacing w:after="0" w:line="240" w:lineRule="auto"/>
              <w:rPr>
                <w:rFonts w:ascii="Arial" w:hAnsi="Arial" w:cs="Arial"/>
              </w:rPr>
            </w:pPr>
          </w:p>
        </w:tc>
      </w:tr>
    </w:tbl>
    <w:p w14:paraId="2C1765A9" w14:textId="77777777" w:rsidR="004A4BFC" w:rsidRPr="003B42DE" w:rsidRDefault="004A4BFC" w:rsidP="004A4BFC">
      <w:pPr>
        <w:spacing w:after="0" w:line="240" w:lineRule="auto"/>
        <w:rPr>
          <w:rFonts w:cs="Arial"/>
        </w:rPr>
      </w:pPr>
    </w:p>
    <w:p w14:paraId="18A3BFD1"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SSAS 2014 : Taille du dossier de stockage de la base de données (en Go)</w:t>
      </w:r>
    </w:p>
    <w:p w14:paraId="5D0269F9" w14:textId="77777777" w:rsidR="004A4BFC" w:rsidRPr="003B42DE" w:rsidRDefault="004A4BFC" w:rsidP="004A4BFC">
      <w:pPr>
        <w:spacing w:after="0" w:line="240" w:lineRule="auto"/>
        <w:rPr>
          <w:rFonts w:cs="Arial"/>
        </w:rPr>
      </w:pPr>
      <w:r w:rsidRPr="003B42DE">
        <w:rPr>
          <w:rFonts w:eastAsia="Arial" w:cs="Arial"/>
          <w:color w:val="000000"/>
          <w:lang w:bidi="fr-FR"/>
        </w:rPr>
        <w:t>La règle collecte la taille du dossier de stockage de la base de données en gigaoctet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7ADEA689" w14:textId="77777777" w:rsidTr="00B42A8D">
        <w:trPr>
          <w:trHeight w:val="54"/>
        </w:trPr>
        <w:tc>
          <w:tcPr>
            <w:tcW w:w="54" w:type="dxa"/>
          </w:tcPr>
          <w:p w14:paraId="40A8666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176C4074" w14:textId="77777777" w:rsidR="004A4BFC" w:rsidRPr="003B42DE" w:rsidRDefault="004A4BFC" w:rsidP="00B42A8D">
            <w:pPr>
              <w:pStyle w:val="EmptyCellLayoutStyle"/>
              <w:spacing w:after="0" w:line="240" w:lineRule="auto"/>
              <w:rPr>
                <w:rFonts w:ascii="Arial" w:hAnsi="Arial" w:cs="Arial"/>
              </w:rPr>
            </w:pPr>
          </w:p>
        </w:tc>
        <w:tc>
          <w:tcPr>
            <w:tcW w:w="149" w:type="dxa"/>
          </w:tcPr>
          <w:p w14:paraId="2EF151DF" w14:textId="77777777" w:rsidR="004A4BFC" w:rsidRPr="003B42DE" w:rsidRDefault="004A4BFC" w:rsidP="00B42A8D">
            <w:pPr>
              <w:pStyle w:val="EmptyCellLayoutStyle"/>
              <w:spacing w:after="0" w:line="240" w:lineRule="auto"/>
              <w:rPr>
                <w:rFonts w:ascii="Arial" w:hAnsi="Arial" w:cs="Arial"/>
              </w:rPr>
            </w:pPr>
          </w:p>
        </w:tc>
      </w:tr>
      <w:tr w:rsidR="004A4BFC" w:rsidRPr="003B42DE" w14:paraId="00CDCE73" w14:textId="77777777" w:rsidTr="00B42A8D">
        <w:tc>
          <w:tcPr>
            <w:tcW w:w="54" w:type="dxa"/>
          </w:tcPr>
          <w:p w14:paraId="4AA7BD65"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33498D2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19ADA0"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26961D"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5998D9"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1CBCAD4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90695"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E4DD0"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BC335"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5F65CD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F9F83" w14:textId="77777777" w:rsidR="004A4BFC" w:rsidRPr="003B42DE" w:rsidRDefault="004A4BFC" w:rsidP="00B42A8D">
                  <w:pPr>
                    <w:spacing w:after="0" w:line="240" w:lineRule="auto"/>
                    <w:rPr>
                      <w:rFonts w:cs="Arial"/>
                    </w:rPr>
                  </w:pPr>
                  <w:r w:rsidRPr="003B42DE">
                    <w:rPr>
                      <w:rFonts w:eastAsia="Arial" w:cs="Arial"/>
                      <w:color w:val="000000"/>
                      <w:lang w:bidi="fr-FR"/>
                    </w:rPr>
                    <w:t>Générer des alert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71299"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13F4A" w14:textId="77777777" w:rsidR="004A4BFC" w:rsidRPr="003B42DE" w:rsidRDefault="004A4BFC" w:rsidP="00B42A8D">
                  <w:pPr>
                    <w:spacing w:after="0" w:line="240" w:lineRule="auto"/>
                    <w:rPr>
                      <w:rFonts w:cs="Arial"/>
                    </w:rPr>
                  </w:pPr>
                  <w:r w:rsidRPr="003B42DE">
                    <w:rPr>
                      <w:rFonts w:eastAsia="Arial" w:cs="Arial"/>
                      <w:color w:val="000000"/>
                      <w:lang w:bidi="fr-FR"/>
                    </w:rPr>
                    <w:t>Non</w:t>
                  </w:r>
                </w:p>
              </w:tc>
            </w:tr>
            <w:tr w:rsidR="004A4BFC" w:rsidRPr="003B42DE" w14:paraId="659C66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E1D21"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61A5"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EA492" w14:textId="77777777" w:rsidR="004A4BFC" w:rsidRPr="003B42DE" w:rsidRDefault="004A4BFC" w:rsidP="00B42A8D">
                  <w:pPr>
                    <w:spacing w:after="0" w:line="240" w:lineRule="auto"/>
                    <w:rPr>
                      <w:rFonts w:cs="Arial"/>
                    </w:rPr>
                  </w:pPr>
                  <w:r w:rsidRPr="003B42DE">
                    <w:rPr>
                      <w:rFonts w:eastAsia="Arial" w:cs="Arial"/>
                      <w:color w:val="000000"/>
                      <w:lang w:bidi="fr-FR"/>
                    </w:rPr>
                    <w:t>900</w:t>
                  </w:r>
                </w:p>
              </w:tc>
            </w:tr>
            <w:tr w:rsidR="004A4BFC" w:rsidRPr="003B42DE" w14:paraId="1277EB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1A166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AB7E0"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CDE46" w14:textId="77777777" w:rsidR="004A4BFC" w:rsidRPr="003B42DE" w:rsidRDefault="004A4BFC" w:rsidP="00B42A8D">
                  <w:pPr>
                    <w:spacing w:after="0" w:line="240" w:lineRule="auto"/>
                    <w:rPr>
                      <w:rFonts w:cs="Arial"/>
                    </w:rPr>
                  </w:pPr>
                </w:p>
              </w:tc>
            </w:tr>
            <w:tr w:rsidR="004A4BFC" w:rsidRPr="003B42DE" w14:paraId="0E27C5D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8D10A6"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C47D2E"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3357C"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26DDA33F" w14:textId="77777777" w:rsidR="004A4BFC" w:rsidRPr="003B42DE" w:rsidRDefault="004A4BFC" w:rsidP="00B42A8D">
            <w:pPr>
              <w:spacing w:after="0" w:line="240" w:lineRule="auto"/>
              <w:rPr>
                <w:rFonts w:cs="Arial"/>
              </w:rPr>
            </w:pPr>
          </w:p>
        </w:tc>
        <w:tc>
          <w:tcPr>
            <w:tcW w:w="149" w:type="dxa"/>
          </w:tcPr>
          <w:p w14:paraId="1FCC6F12" w14:textId="77777777" w:rsidR="004A4BFC" w:rsidRPr="003B42DE" w:rsidRDefault="004A4BFC" w:rsidP="00B42A8D">
            <w:pPr>
              <w:pStyle w:val="EmptyCellLayoutStyle"/>
              <w:spacing w:after="0" w:line="240" w:lineRule="auto"/>
              <w:rPr>
                <w:rFonts w:ascii="Arial" w:hAnsi="Arial" w:cs="Arial"/>
              </w:rPr>
            </w:pPr>
          </w:p>
        </w:tc>
      </w:tr>
      <w:tr w:rsidR="004A4BFC" w:rsidRPr="003B42DE" w14:paraId="79A71E73" w14:textId="77777777" w:rsidTr="00B42A8D">
        <w:trPr>
          <w:trHeight w:val="80"/>
        </w:trPr>
        <w:tc>
          <w:tcPr>
            <w:tcW w:w="54" w:type="dxa"/>
          </w:tcPr>
          <w:p w14:paraId="7275BB23" w14:textId="77777777" w:rsidR="004A4BFC" w:rsidRPr="003B42DE" w:rsidRDefault="004A4BFC" w:rsidP="00B42A8D">
            <w:pPr>
              <w:pStyle w:val="EmptyCellLayoutStyle"/>
              <w:spacing w:after="0" w:line="240" w:lineRule="auto"/>
              <w:rPr>
                <w:rFonts w:ascii="Arial" w:hAnsi="Arial" w:cs="Arial"/>
              </w:rPr>
            </w:pPr>
          </w:p>
        </w:tc>
        <w:tc>
          <w:tcPr>
            <w:tcW w:w="10395" w:type="dxa"/>
          </w:tcPr>
          <w:p w14:paraId="299911BF" w14:textId="77777777" w:rsidR="004A4BFC" w:rsidRPr="003B42DE" w:rsidRDefault="004A4BFC" w:rsidP="00B42A8D">
            <w:pPr>
              <w:pStyle w:val="EmptyCellLayoutStyle"/>
              <w:spacing w:after="0" w:line="240" w:lineRule="auto"/>
              <w:rPr>
                <w:rFonts w:ascii="Arial" w:hAnsi="Arial" w:cs="Arial"/>
              </w:rPr>
            </w:pPr>
          </w:p>
        </w:tc>
        <w:tc>
          <w:tcPr>
            <w:tcW w:w="149" w:type="dxa"/>
          </w:tcPr>
          <w:p w14:paraId="704A9E48" w14:textId="77777777" w:rsidR="004A4BFC" w:rsidRPr="003B42DE" w:rsidRDefault="004A4BFC" w:rsidP="00B42A8D">
            <w:pPr>
              <w:pStyle w:val="EmptyCellLayoutStyle"/>
              <w:spacing w:after="0" w:line="240" w:lineRule="auto"/>
              <w:rPr>
                <w:rFonts w:ascii="Arial" w:hAnsi="Arial" w:cs="Arial"/>
              </w:rPr>
            </w:pPr>
          </w:p>
        </w:tc>
      </w:tr>
    </w:tbl>
    <w:p w14:paraId="1B480A01" w14:textId="77777777" w:rsidR="004A4BFC" w:rsidRPr="003B42DE" w:rsidRDefault="004A4BFC" w:rsidP="004A4BFC">
      <w:pPr>
        <w:spacing w:after="0" w:line="240" w:lineRule="auto"/>
        <w:rPr>
          <w:rFonts w:cs="Arial"/>
        </w:rPr>
      </w:pPr>
    </w:p>
    <w:p w14:paraId="35B49551" w14:textId="77777777" w:rsidR="004A4BFC" w:rsidRPr="003B42DE" w:rsidRDefault="004A4BFC" w:rsidP="003E4816">
      <w:pPr>
        <w:pStyle w:val="Heading2"/>
        <w:rPr>
          <w:rFonts w:cs="Arial"/>
        </w:rPr>
      </w:pPr>
      <w:bookmarkStart w:id="84" w:name="_Toc469571530"/>
      <w:r w:rsidRPr="003B42DE">
        <w:rPr>
          <w:rFonts w:cs="Arial"/>
          <w:lang w:bidi="fr-FR"/>
        </w:rPr>
        <w:t>Instance tabulaire SSAS 2014</w:t>
      </w:r>
      <w:bookmarkEnd w:id="84"/>
    </w:p>
    <w:p w14:paraId="6BD10CCE" w14:textId="77777777" w:rsidR="004A4BFC" w:rsidRPr="003B42DE" w:rsidRDefault="004A4BFC" w:rsidP="004A4BFC">
      <w:pPr>
        <w:spacing w:after="0" w:line="240" w:lineRule="auto"/>
        <w:rPr>
          <w:rFonts w:cs="Arial"/>
        </w:rPr>
      </w:pPr>
      <w:r w:rsidRPr="003B42DE">
        <w:rPr>
          <w:rFonts w:eastAsia="Arial" w:cs="Arial"/>
          <w:color w:val="000000"/>
          <w:lang w:bidi="fr-FR"/>
        </w:rPr>
        <w:t>Installation du mode tabulaire de Microsoft SQL Server 2014 Analysis Services</w:t>
      </w:r>
    </w:p>
    <w:p w14:paraId="4DE52682" w14:textId="77777777" w:rsidR="004A4BFC" w:rsidRPr="003B42DE" w:rsidRDefault="004A4BFC" w:rsidP="003E4816">
      <w:pPr>
        <w:pStyle w:val="Heading3"/>
        <w:rPr>
          <w:rFonts w:cs="Arial"/>
        </w:rPr>
      </w:pPr>
      <w:bookmarkStart w:id="85" w:name="_Toc469571531"/>
      <w:r w:rsidRPr="003B42DE">
        <w:rPr>
          <w:rFonts w:cs="Arial"/>
          <w:lang w:bidi="fr-FR"/>
        </w:rPr>
        <w:t>Instance tabulaire SSAS 2014 - Découvertes</w:t>
      </w:r>
      <w:bookmarkEnd w:id="85"/>
    </w:p>
    <w:p w14:paraId="6B0323D0"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Découverte d’instance tabulaire SSAS 2014</w:t>
      </w:r>
    </w:p>
    <w:p w14:paraId="7281D38D" w14:textId="77777777" w:rsidR="004A4BFC" w:rsidRPr="003B42DE" w:rsidRDefault="004A4BFC" w:rsidP="004A4BFC">
      <w:pPr>
        <w:spacing w:after="0" w:line="240" w:lineRule="auto"/>
        <w:rPr>
          <w:rFonts w:cs="Arial"/>
        </w:rPr>
      </w:pPr>
      <w:r w:rsidRPr="003B42DE">
        <w:rPr>
          <w:rFonts w:eastAsia="Arial" w:cs="Arial"/>
          <w:color w:val="000000"/>
          <w:lang w:bidi="fr-FR"/>
        </w:rPr>
        <w:t>Cette découverte d’objets découvre toutes les instances du mode tabulaire de Microsoft SQL Server 2014 Analysis Services.</w:t>
      </w:r>
    </w:p>
    <w:tbl>
      <w:tblPr>
        <w:tblW w:w="0" w:type="auto"/>
        <w:tblCellMar>
          <w:left w:w="0" w:type="dxa"/>
          <w:right w:w="0" w:type="dxa"/>
        </w:tblCellMar>
        <w:tblLook w:val="04A0" w:firstRow="1" w:lastRow="0" w:firstColumn="1" w:lastColumn="0" w:noHBand="0" w:noVBand="1"/>
      </w:tblPr>
      <w:tblGrid>
        <w:gridCol w:w="40"/>
        <w:gridCol w:w="8491"/>
        <w:gridCol w:w="109"/>
      </w:tblGrid>
      <w:tr w:rsidR="004A4BFC" w:rsidRPr="003B42DE" w14:paraId="25D9CE92" w14:textId="77777777" w:rsidTr="00B42A8D">
        <w:trPr>
          <w:trHeight w:val="54"/>
        </w:trPr>
        <w:tc>
          <w:tcPr>
            <w:tcW w:w="54" w:type="dxa"/>
          </w:tcPr>
          <w:p w14:paraId="799DC520" w14:textId="77777777" w:rsidR="004A4BFC" w:rsidRPr="003B42DE" w:rsidRDefault="004A4BFC" w:rsidP="00B42A8D">
            <w:pPr>
              <w:pStyle w:val="EmptyCellLayoutStyle"/>
              <w:spacing w:after="0" w:line="240" w:lineRule="auto"/>
              <w:rPr>
                <w:rFonts w:ascii="Arial" w:hAnsi="Arial" w:cs="Arial"/>
              </w:rPr>
            </w:pPr>
          </w:p>
        </w:tc>
        <w:tc>
          <w:tcPr>
            <w:tcW w:w="10395" w:type="dxa"/>
          </w:tcPr>
          <w:p w14:paraId="34A05509" w14:textId="77777777" w:rsidR="004A4BFC" w:rsidRPr="003B42DE" w:rsidRDefault="004A4BFC" w:rsidP="00B42A8D">
            <w:pPr>
              <w:pStyle w:val="EmptyCellLayoutStyle"/>
              <w:spacing w:after="0" w:line="240" w:lineRule="auto"/>
              <w:rPr>
                <w:rFonts w:ascii="Arial" w:hAnsi="Arial" w:cs="Arial"/>
              </w:rPr>
            </w:pPr>
          </w:p>
        </w:tc>
        <w:tc>
          <w:tcPr>
            <w:tcW w:w="149" w:type="dxa"/>
          </w:tcPr>
          <w:p w14:paraId="05EB1037" w14:textId="77777777" w:rsidR="004A4BFC" w:rsidRPr="003B42DE" w:rsidRDefault="004A4BFC" w:rsidP="00B42A8D">
            <w:pPr>
              <w:pStyle w:val="EmptyCellLayoutStyle"/>
              <w:spacing w:after="0" w:line="240" w:lineRule="auto"/>
              <w:rPr>
                <w:rFonts w:ascii="Arial" w:hAnsi="Arial" w:cs="Arial"/>
              </w:rPr>
            </w:pPr>
          </w:p>
        </w:tc>
      </w:tr>
      <w:tr w:rsidR="004A4BFC" w:rsidRPr="003B42DE" w14:paraId="04210F77" w14:textId="77777777" w:rsidTr="00B42A8D">
        <w:tc>
          <w:tcPr>
            <w:tcW w:w="54" w:type="dxa"/>
          </w:tcPr>
          <w:p w14:paraId="2FD6808C" w14:textId="77777777" w:rsidR="004A4BFC" w:rsidRPr="003B42DE" w:rsidRDefault="004A4BFC" w:rsidP="00B42A8D">
            <w:pPr>
              <w:pStyle w:val="EmptyCellLayoutStyle"/>
              <w:spacing w:after="0" w:line="240" w:lineRule="auto"/>
              <w:rPr>
                <w:rFonts w:ascii="Arial" w:hAnsi="Arial" w:cs="Arial"/>
              </w:rPr>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5"/>
              <w:gridCol w:w="2895"/>
              <w:gridCol w:w="2673"/>
            </w:tblGrid>
            <w:tr w:rsidR="004A4BFC" w:rsidRPr="003B42DE" w14:paraId="0273B6F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0E359A" w14:textId="77777777" w:rsidR="004A4BFC" w:rsidRPr="003B42DE" w:rsidRDefault="004A4BFC" w:rsidP="00B42A8D">
                  <w:pPr>
                    <w:spacing w:after="0" w:line="240" w:lineRule="auto"/>
                    <w:rPr>
                      <w:rFonts w:cs="Arial"/>
                    </w:rPr>
                  </w:pPr>
                  <w:r w:rsidRPr="003B42DE">
                    <w:rPr>
                      <w:rFonts w:eastAsia="Arial" w:cs="Arial"/>
                      <w:b/>
                      <w:color w:val="000000"/>
                      <w:lang w:bidi="fr-FR"/>
                    </w:rPr>
                    <w:t>Nom   </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B3E5E" w14:textId="77777777" w:rsidR="004A4BFC" w:rsidRPr="003B42DE" w:rsidRDefault="004A4BFC" w:rsidP="00B42A8D">
                  <w:pPr>
                    <w:spacing w:after="0" w:line="240" w:lineRule="auto"/>
                    <w:rPr>
                      <w:rFonts w:cs="Arial"/>
                    </w:rPr>
                  </w:pPr>
                  <w:r w:rsidRPr="003B42DE">
                    <w:rPr>
                      <w:rFonts w:eastAsia="Arial" w:cs="Arial"/>
                      <w:b/>
                      <w:color w:val="000000"/>
                      <w:lang w:bidi="fr-FR"/>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048BCC" w14:textId="77777777" w:rsidR="004A4BFC" w:rsidRPr="003B42DE" w:rsidRDefault="004A4BFC" w:rsidP="00B42A8D">
                  <w:pPr>
                    <w:spacing w:after="0" w:line="240" w:lineRule="auto"/>
                    <w:rPr>
                      <w:rFonts w:cs="Arial"/>
                    </w:rPr>
                  </w:pPr>
                  <w:r w:rsidRPr="003B42DE">
                    <w:rPr>
                      <w:rFonts w:eastAsia="Arial" w:cs="Arial"/>
                      <w:b/>
                      <w:color w:val="000000"/>
                      <w:lang w:bidi="fr-FR"/>
                    </w:rPr>
                    <w:t>Valeur par défaut</w:t>
                  </w:r>
                </w:p>
              </w:tc>
            </w:tr>
            <w:tr w:rsidR="004A4BFC" w:rsidRPr="003B42DE" w14:paraId="6FC982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57B4" w14:textId="77777777" w:rsidR="004A4BFC" w:rsidRPr="003B42DE" w:rsidRDefault="004A4BFC" w:rsidP="00B42A8D">
                  <w:pPr>
                    <w:spacing w:after="0" w:line="240" w:lineRule="auto"/>
                    <w:rPr>
                      <w:rFonts w:cs="Arial"/>
                    </w:rPr>
                  </w:pPr>
                  <w:r w:rsidRPr="003B42DE">
                    <w:rPr>
                      <w:rFonts w:eastAsia="Arial" w:cs="Arial"/>
                      <w:color w:val="000000"/>
                      <w:lang w:bidi="fr-FR"/>
                    </w:rPr>
                    <w:t>Activé</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75C8C" w14:textId="77777777" w:rsidR="004A4BFC" w:rsidRPr="003B42DE" w:rsidRDefault="004A4BFC" w:rsidP="00B42A8D">
                  <w:pPr>
                    <w:spacing w:after="0" w:line="240" w:lineRule="auto"/>
                    <w:rPr>
                      <w:rFonts w:cs="Arial"/>
                    </w:rPr>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654A2" w14:textId="77777777" w:rsidR="004A4BFC" w:rsidRPr="003B42DE" w:rsidRDefault="004A4BFC" w:rsidP="00B42A8D">
                  <w:pPr>
                    <w:spacing w:after="0" w:line="240" w:lineRule="auto"/>
                    <w:rPr>
                      <w:rFonts w:cs="Arial"/>
                    </w:rPr>
                  </w:pPr>
                  <w:r w:rsidRPr="003B42DE">
                    <w:rPr>
                      <w:rFonts w:eastAsia="Arial" w:cs="Arial"/>
                      <w:color w:val="000000"/>
                      <w:lang w:bidi="fr-FR"/>
                    </w:rPr>
                    <w:t>Oui</w:t>
                  </w:r>
                </w:p>
              </w:tc>
            </w:tr>
            <w:tr w:rsidR="004A4BFC" w:rsidRPr="003B42DE" w14:paraId="3015AB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B6735" w14:textId="77777777" w:rsidR="004A4BFC" w:rsidRPr="003B42DE" w:rsidRDefault="004A4BFC" w:rsidP="00B42A8D">
                  <w:pPr>
                    <w:spacing w:after="0" w:line="240" w:lineRule="auto"/>
                    <w:rPr>
                      <w:rFonts w:cs="Arial"/>
                    </w:rPr>
                  </w:pPr>
                  <w:r w:rsidRPr="003B42DE">
                    <w:rPr>
                      <w:rFonts w:eastAsia="Arial" w:cs="Arial"/>
                      <w:color w:val="000000"/>
                      <w:lang w:bidi="fr-FR"/>
                    </w:rPr>
                    <w:t>Intervalle en second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316ED" w14:textId="77777777" w:rsidR="004A4BFC" w:rsidRPr="003B42DE" w:rsidRDefault="004A4BFC" w:rsidP="00B42A8D">
                  <w:pPr>
                    <w:spacing w:after="0" w:line="240" w:lineRule="auto"/>
                    <w:rPr>
                      <w:rFonts w:cs="Arial"/>
                    </w:rPr>
                  </w:pPr>
                  <w:r w:rsidRPr="003B42DE">
                    <w:rPr>
                      <w:rFonts w:eastAsia="Arial" w:cs="Arial"/>
                      <w:color w:val="000000"/>
                      <w:lang w:bidi="fr-FR"/>
                    </w:rPr>
                    <w:t>Intervalle de temps récurrent en secondes, pendant lequel le flux de travail est exécuté.</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33E31" w14:textId="77777777" w:rsidR="004A4BFC" w:rsidRPr="003B42DE" w:rsidRDefault="004A4BFC" w:rsidP="00B42A8D">
                  <w:pPr>
                    <w:spacing w:after="0" w:line="240" w:lineRule="auto"/>
                    <w:rPr>
                      <w:rFonts w:cs="Arial"/>
                    </w:rPr>
                  </w:pPr>
                  <w:r w:rsidRPr="003B42DE">
                    <w:rPr>
                      <w:rFonts w:eastAsia="Arial" w:cs="Arial"/>
                      <w:color w:val="000000"/>
                      <w:lang w:bidi="fr-FR"/>
                    </w:rPr>
                    <w:t>14400</w:t>
                  </w:r>
                </w:p>
              </w:tc>
            </w:tr>
            <w:tr w:rsidR="004A4BFC" w:rsidRPr="003B42DE" w14:paraId="792690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5B5B8"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926CA" w14:textId="77777777" w:rsidR="004A4BFC" w:rsidRPr="003B42DE" w:rsidRDefault="004A4BFC" w:rsidP="00B42A8D">
                  <w:pPr>
                    <w:spacing w:after="0" w:line="240" w:lineRule="auto"/>
                    <w:rPr>
                      <w:rFonts w:cs="Arial"/>
                    </w:rPr>
                  </w:pPr>
                  <w:r w:rsidRPr="003B42DE">
                    <w:rPr>
                      <w:rFonts w:eastAsia="Arial" w:cs="Arial"/>
                      <w:color w:val="000000"/>
                      <w:lang w:bidi="fr-FR"/>
                    </w:rPr>
                    <w:t>Heure de synchronisation spécifiée dans un format de 24 heures. Peut être omis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1F025" w14:textId="77777777" w:rsidR="004A4BFC" w:rsidRPr="003B42DE" w:rsidRDefault="004A4BFC" w:rsidP="00B42A8D">
                  <w:pPr>
                    <w:spacing w:after="0" w:line="240" w:lineRule="auto"/>
                    <w:rPr>
                      <w:rFonts w:cs="Arial"/>
                    </w:rPr>
                  </w:pPr>
                </w:p>
              </w:tc>
            </w:tr>
            <w:tr w:rsidR="004A4BFC" w:rsidRPr="003B42DE" w14:paraId="666CA02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7C055D" w14:textId="77777777" w:rsidR="004A4BFC" w:rsidRPr="003B42DE" w:rsidRDefault="004A4BFC" w:rsidP="00B42A8D">
                  <w:pPr>
                    <w:spacing w:after="0" w:line="240" w:lineRule="auto"/>
                    <w:rPr>
                      <w:rFonts w:cs="Arial"/>
                    </w:rPr>
                  </w:pPr>
                  <w:r w:rsidRPr="003B42DE">
                    <w:rPr>
                      <w:rFonts w:eastAsia="Arial" w:cs="Arial"/>
                      <w:color w:val="000000"/>
                      <w:lang w:bidi="fr-FR"/>
                    </w:rPr>
                    <w:t>Délai d'attente (second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69D9F" w14:textId="77777777" w:rsidR="004A4BFC" w:rsidRPr="003B42DE" w:rsidRDefault="004A4BFC" w:rsidP="00B42A8D">
                  <w:pPr>
                    <w:spacing w:after="0" w:line="240" w:lineRule="auto"/>
                    <w:rPr>
                      <w:rFonts w:cs="Arial"/>
                    </w:rPr>
                  </w:pPr>
                  <w:r w:rsidRPr="003B42DE">
                    <w:rPr>
                      <w:rFonts w:eastAsia="Arial" w:cs="Arial"/>
                      <w:color w:val="000000"/>
                      <w:lang w:bidi="fr-FR"/>
                    </w:rPr>
                    <w:t>Spécifie la durée pendant laquelle le flux de travail est autorisé s’exécuter avant d’être fermé et marqué comme étant en échec.</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39B89F" w14:textId="77777777" w:rsidR="004A4BFC" w:rsidRPr="003B42DE" w:rsidRDefault="004A4BFC" w:rsidP="00B42A8D">
                  <w:pPr>
                    <w:spacing w:after="0" w:line="240" w:lineRule="auto"/>
                    <w:rPr>
                      <w:rFonts w:cs="Arial"/>
                    </w:rPr>
                  </w:pPr>
                  <w:r w:rsidRPr="003B42DE">
                    <w:rPr>
                      <w:rFonts w:eastAsia="Arial" w:cs="Arial"/>
                      <w:color w:val="000000"/>
                      <w:lang w:bidi="fr-FR"/>
                    </w:rPr>
                    <w:t>300</w:t>
                  </w:r>
                </w:p>
              </w:tc>
            </w:tr>
          </w:tbl>
          <w:p w14:paraId="7047C8D5" w14:textId="77777777" w:rsidR="004A4BFC" w:rsidRPr="003B42DE" w:rsidRDefault="004A4BFC" w:rsidP="00B42A8D">
            <w:pPr>
              <w:spacing w:after="0" w:line="240" w:lineRule="auto"/>
              <w:rPr>
                <w:rFonts w:cs="Arial"/>
              </w:rPr>
            </w:pPr>
          </w:p>
        </w:tc>
        <w:tc>
          <w:tcPr>
            <w:tcW w:w="149" w:type="dxa"/>
          </w:tcPr>
          <w:p w14:paraId="0CF09216" w14:textId="77777777" w:rsidR="004A4BFC" w:rsidRPr="003B42DE" w:rsidRDefault="004A4BFC" w:rsidP="00B42A8D">
            <w:pPr>
              <w:pStyle w:val="EmptyCellLayoutStyle"/>
              <w:spacing w:after="0" w:line="240" w:lineRule="auto"/>
              <w:rPr>
                <w:rFonts w:ascii="Arial" w:hAnsi="Arial" w:cs="Arial"/>
              </w:rPr>
            </w:pPr>
          </w:p>
        </w:tc>
      </w:tr>
      <w:tr w:rsidR="004A4BFC" w:rsidRPr="003B42DE" w14:paraId="075F9F31" w14:textId="77777777" w:rsidTr="00B42A8D">
        <w:trPr>
          <w:trHeight w:val="80"/>
        </w:trPr>
        <w:tc>
          <w:tcPr>
            <w:tcW w:w="54" w:type="dxa"/>
          </w:tcPr>
          <w:p w14:paraId="035B07EC" w14:textId="77777777" w:rsidR="004A4BFC" w:rsidRPr="003B42DE" w:rsidRDefault="004A4BFC" w:rsidP="00B42A8D">
            <w:pPr>
              <w:pStyle w:val="EmptyCellLayoutStyle"/>
              <w:spacing w:after="0" w:line="240" w:lineRule="auto"/>
              <w:rPr>
                <w:rFonts w:ascii="Arial" w:hAnsi="Arial" w:cs="Arial"/>
              </w:rPr>
            </w:pPr>
          </w:p>
        </w:tc>
        <w:tc>
          <w:tcPr>
            <w:tcW w:w="10395" w:type="dxa"/>
          </w:tcPr>
          <w:p w14:paraId="564BAB58" w14:textId="77777777" w:rsidR="004A4BFC" w:rsidRPr="003B42DE" w:rsidRDefault="004A4BFC" w:rsidP="00B42A8D">
            <w:pPr>
              <w:pStyle w:val="EmptyCellLayoutStyle"/>
              <w:spacing w:after="0" w:line="240" w:lineRule="auto"/>
              <w:rPr>
                <w:rFonts w:ascii="Arial" w:hAnsi="Arial" w:cs="Arial"/>
              </w:rPr>
            </w:pPr>
          </w:p>
        </w:tc>
        <w:tc>
          <w:tcPr>
            <w:tcW w:w="149" w:type="dxa"/>
          </w:tcPr>
          <w:p w14:paraId="2FF93B2B" w14:textId="77777777" w:rsidR="004A4BFC" w:rsidRPr="003B42DE" w:rsidRDefault="004A4BFC" w:rsidP="00B42A8D">
            <w:pPr>
              <w:pStyle w:val="EmptyCellLayoutStyle"/>
              <w:spacing w:after="0" w:line="240" w:lineRule="auto"/>
              <w:rPr>
                <w:rFonts w:ascii="Arial" w:hAnsi="Arial" w:cs="Arial"/>
              </w:rPr>
            </w:pPr>
          </w:p>
        </w:tc>
      </w:tr>
    </w:tbl>
    <w:p w14:paraId="7A6AC19C" w14:textId="77777777" w:rsidR="004A4BFC" w:rsidRPr="003B42DE" w:rsidRDefault="004A4BFC" w:rsidP="004A4BFC">
      <w:pPr>
        <w:spacing w:after="0" w:line="240" w:lineRule="auto"/>
        <w:rPr>
          <w:rFonts w:cs="Arial"/>
        </w:rPr>
      </w:pPr>
    </w:p>
    <w:p w14:paraId="6C928152" w14:textId="77777777" w:rsidR="004A4BFC" w:rsidRPr="003B42DE" w:rsidRDefault="004A4BFC" w:rsidP="003E4816">
      <w:pPr>
        <w:pStyle w:val="Heading3"/>
        <w:rPr>
          <w:rFonts w:cs="Arial"/>
        </w:rPr>
      </w:pPr>
      <w:bookmarkStart w:id="86" w:name="_Toc469571532"/>
      <w:r w:rsidRPr="003B42DE">
        <w:rPr>
          <w:rFonts w:cs="Arial"/>
          <w:lang w:bidi="fr-FR"/>
        </w:rPr>
        <w:t>Instance tabulaire SSAS 2014 - Moniteurs de dépendance (cumul)</w:t>
      </w:r>
      <w:bookmarkEnd w:id="86"/>
    </w:p>
    <w:p w14:paraId="4B78062C" w14:textId="77777777" w:rsidR="004A4BFC" w:rsidRPr="003B42DE" w:rsidRDefault="004A4BFC" w:rsidP="004A4BFC">
      <w:pPr>
        <w:spacing w:after="0" w:line="240" w:lineRule="auto"/>
        <w:rPr>
          <w:rFonts w:cs="Arial"/>
          <w:color w:val="5B9BD5" w:themeColor="accent1"/>
        </w:rPr>
      </w:pPr>
      <w:r w:rsidRPr="003B42DE">
        <w:rPr>
          <w:rFonts w:eastAsia="Arial" w:cs="Arial"/>
          <w:b/>
          <w:color w:val="5B9BD5" w:themeColor="accent1"/>
          <w:lang w:bidi="fr-FR"/>
        </w:rPr>
        <w:t>Cumul des performances des bases de données</w:t>
      </w:r>
    </w:p>
    <w:p w14:paraId="5691A8AA" w14:textId="77777777" w:rsidR="004A4BFC" w:rsidRPr="003B42DE" w:rsidRDefault="004A4BFC" w:rsidP="004A4BFC">
      <w:pPr>
        <w:spacing w:after="0" w:line="240" w:lineRule="auto"/>
        <w:rPr>
          <w:rFonts w:cs="Arial"/>
        </w:rPr>
      </w:pPr>
      <w:r w:rsidRPr="003B42DE">
        <w:rPr>
          <w:rFonts w:eastAsia="Arial" w:cs="Arial"/>
          <w:color w:val="000000"/>
          <w:lang w:bidi="fr-FR"/>
        </w:rPr>
        <w:t>Cumul d’état des performances de base de données tabulaire SQL Server 2014 Analysis Services</w:t>
      </w:r>
    </w:p>
    <w:p w14:paraId="05825BAD" w14:textId="77777777" w:rsidR="004A4BFC" w:rsidRPr="003B42DE" w:rsidRDefault="004A4BFC" w:rsidP="00DF2AFA">
      <w:pPr>
        <w:rPr>
          <w:rFonts w:cs="Arial"/>
        </w:rPr>
      </w:pPr>
    </w:p>
    <w:p w14:paraId="1B00DC72" w14:textId="77777777" w:rsidR="00B76BCD" w:rsidRPr="003B42DE" w:rsidRDefault="00B76BCD" w:rsidP="00D271B6">
      <w:pPr>
        <w:pStyle w:val="Heading1"/>
        <w:tabs>
          <w:tab w:val="left" w:pos="10530"/>
        </w:tabs>
        <w:rPr>
          <w:rFonts w:cs="Arial"/>
        </w:rPr>
      </w:pPr>
      <w:bookmarkStart w:id="87" w:name="_Toc469571533"/>
      <w:r w:rsidRPr="003B42DE">
        <w:rPr>
          <w:rFonts w:cs="Arial"/>
          <w:lang w:bidi="fr-FR"/>
        </w:rPr>
        <w:t>Annexe : Problèmes connus et résolution des problèmes</w:t>
      </w:r>
      <w:bookmarkEnd w:id="87"/>
      <w:r w:rsidRPr="003B42DE">
        <w:rPr>
          <w:rFonts w:cs="Arial"/>
          <w:lang w:bidi="fr-FR"/>
        </w:rPr>
        <w:t xml:space="preserve"> </w:t>
      </w:r>
    </w:p>
    <w:p w14:paraId="697CCB34" w14:textId="4BA7EE37" w:rsidR="00553000" w:rsidRPr="003B42DE" w:rsidRDefault="00553000" w:rsidP="00553000">
      <w:pPr>
        <w:pStyle w:val="Heading4"/>
        <w:rPr>
          <w:rStyle w:val="BookTitle"/>
          <w:rFonts w:cs="Arial"/>
          <w:i w:val="0"/>
          <w:spacing w:val="0"/>
          <w:sz w:val="20"/>
          <w:szCs w:val="20"/>
        </w:rPr>
      </w:pPr>
      <w:r w:rsidRPr="003B42DE">
        <w:rPr>
          <w:rStyle w:val="mp-value2"/>
          <w:rFonts w:cs="Arial"/>
          <w:sz w:val="20"/>
          <w:szCs w:val="20"/>
          <w:lang w:bidi="fr-FR"/>
        </w:rPr>
        <w:t>Les événements 6200 et 4513 « </w:t>
      </w:r>
      <w:r w:rsidRPr="003B42DE">
        <w:rPr>
          <w:rFonts w:cs="Arial"/>
          <w:sz w:val="20"/>
          <w:szCs w:val="20"/>
          <w:lang w:bidi="fr-FR"/>
        </w:rPr>
        <w:t>Catégorie inexistante</w:t>
      </w:r>
      <w:r w:rsidRPr="003B42DE">
        <w:rPr>
          <w:rStyle w:val="mp-value2"/>
          <w:rFonts w:cs="Arial"/>
          <w:sz w:val="20"/>
          <w:szCs w:val="20"/>
          <w:lang w:bidi="fr-FR"/>
        </w:rPr>
        <w:t> » sont signalés dans le journal des événements Operations Manager.</w:t>
      </w:r>
    </w:p>
    <w:p w14:paraId="738C82E6" w14:textId="74F32CF8" w:rsidR="00553000" w:rsidRPr="003B42DE" w:rsidRDefault="00553000" w:rsidP="003E4816">
      <w:pPr>
        <w:rPr>
          <w:rFonts w:cs="Arial"/>
        </w:rPr>
      </w:pPr>
      <w:r w:rsidRPr="003B42DE">
        <w:rPr>
          <w:rFonts w:cs="Arial"/>
          <w:b/>
          <w:lang w:bidi="fr-FR"/>
        </w:rPr>
        <w:t>Problème :</w:t>
      </w:r>
      <w:r w:rsidRPr="003B42DE">
        <w:rPr>
          <w:rFonts w:cs="Arial"/>
          <w:lang w:bidi="fr-FR"/>
        </w:rPr>
        <w:t xml:space="preserve"> Le problème peut se produire sur un ordinateur surveillé juste après l’installation d’une nouvelle instance de SQL Server Analysis Services Business Intelligence Edition. </w:t>
      </w:r>
    </w:p>
    <w:p w14:paraId="5BC89878" w14:textId="1163EB6F" w:rsidR="00553000" w:rsidRPr="003B42DE" w:rsidRDefault="00553000" w:rsidP="003E4816">
      <w:pPr>
        <w:rPr>
          <w:rStyle w:val="mp-value2"/>
          <w:rFonts w:cs="Arial"/>
          <w:b/>
        </w:rPr>
      </w:pPr>
      <w:r w:rsidRPr="003B42DE">
        <w:rPr>
          <w:rFonts w:cs="Arial"/>
          <w:b/>
          <w:lang w:bidi="fr-FR"/>
        </w:rPr>
        <w:t>Solution :</w:t>
      </w:r>
      <w:r w:rsidRPr="003B42DE">
        <w:rPr>
          <w:rFonts w:cs="Arial"/>
          <w:lang w:bidi="fr-FR"/>
        </w:rPr>
        <w:t xml:space="preserve"> Redémarrez l’agent Operations Manager sur l’ordinateur.</w:t>
      </w:r>
    </w:p>
    <w:p w14:paraId="07C87364" w14:textId="516B3A10" w:rsidR="00650C64" w:rsidRPr="003B42DE" w:rsidRDefault="00650C64" w:rsidP="00650C64">
      <w:pPr>
        <w:pStyle w:val="Heading4"/>
        <w:rPr>
          <w:rStyle w:val="BookTitle"/>
          <w:rFonts w:cs="Arial"/>
          <w:i w:val="0"/>
          <w:spacing w:val="0"/>
          <w:sz w:val="20"/>
          <w:szCs w:val="20"/>
        </w:rPr>
      </w:pPr>
      <w:r w:rsidRPr="003B42DE">
        <w:rPr>
          <w:rStyle w:val="mp-value2"/>
          <w:rFonts w:cs="Arial"/>
          <w:sz w:val="20"/>
          <w:szCs w:val="20"/>
          <w:lang w:bidi="fr-FR"/>
        </w:rPr>
        <w:t>Si la dernière base de données ou partition SSAS est supprimée, l’objet sera toujours affiché dans SCOM comme s’il existait.</w:t>
      </w:r>
    </w:p>
    <w:p w14:paraId="2FFF85CA" w14:textId="33AB2D9A" w:rsidR="00650C64" w:rsidRPr="003B42DE" w:rsidRDefault="00650C64" w:rsidP="003E4816">
      <w:pPr>
        <w:rPr>
          <w:rFonts w:cs="Arial"/>
        </w:rPr>
      </w:pPr>
      <w:r w:rsidRPr="003B42DE">
        <w:rPr>
          <w:rFonts w:cs="Arial"/>
          <w:b/>
          <w:lang w:bidi="fr-FR"/>
        </w:rPr>
        <w:t xml:space="preserve">Problème : </w:t>
      </w:r>
      <w:r w:rsidRPr="003B42DE">
        <w:rPr>
          <w:rFonts w:cs="Arial"/>
          <w:lang w:bidi="fr-FR"/>
        </w:rPr>
        <w:t xml:space="preserve">L’implémentation actuelle des découvertes de bases de données et de partitions SSAS ne résout pas correctement la situation, quand la dernière base de données ou partition SSAS est supprimée. En effet, les informations concernant l’objet supprimé restent visibles pour l’utilisateur. </w:t>
      </w:r>
    </w:p>
    <w:p w14:paraId="51721217" w14:textId="5197F818" w:rsidR="00440EFC" w:rsidRPr="003B42DE" w:rsidRDefault="00650C64" w:rsidP="003E4816">
      <w:pPr>
        <w:rPr>
          <w:rStyle w:val="mp-value2"/>
          <w:rFonts w:cs="Arial"/>
          <w:b/>
        </w:rPr>
      </w:pPr>
      <w:r w:rsidRPr="003B42DE">
        <w:rPr>
          <w:rFonts w:cs="Arial"/>
          <w:b/>
          <w:lang w:bidi="fr-FR"/>
        </w:rPr>
        <w:t>Solution :</w:t>
      </w:r>
      <w:r w:rsidRPr="003B42DE">
        <w:rPr>
          <w:rFonts w:cs="Arial"/>
          <w:lang w:bidi="fr-FR"/>
        </w:rPr>
        <w:t xml:space="preserve"> Il n’existe aucune solution. L’erreur sera peut-être traitée dans les futures versions du pack d’administration. L’utilisateur peut ajouter une base de données/partition SSAS ou supprimer l’instance SSAS.</w:t>
      </w:r>
    </w:p>
    <w:p w14:paraId="07DD7645" w14:textId="2584DF9E" w:rsidR="00BC0092" w:rsidRPr="003B42DE" w:rsidRDefault="00BC0092" w:rsidP="00BC0092">
      <w:pPr>
        <w:pStyle w:val="Heading4"/>
        <w:rPr>
          <w:rStyle w:val="BookTitle"/>
          <w:rFonts w:cs="Arial"/>
          <w:i w:val="0"/>
          <w:spacing w:val="0"/>
          <w:sz w:val="20"/>
          <w:szCs w:val="20"/>
        </w:rPr>
      </w:pPr>
      <w:r w:rsidRPr="003B42DE">
        <w:rPr>
          <w:rStyle w:val="mp-value2"/>
          <w:rFonts w:cs="Arial"/>
          <w:sz w:val="20"/>
          <w:szCs w:val="20"/>
          <w:lang w:bidi="fr-FR"/>
        </w:rPr>
        <w:t>La règle d’alerte « Une erreur a eu lieu lors de l’exécution d’un module managé SSAS 2014 MP » génère des alertes supplémentaires pour des nœuds virtuels.</w:t>
      </w:r>
    </w:p>
    <w:p w14:paraId="560EE086" w14:textId="458275F9" w:rsidR="00BC0092" w:rsidRPr="003B42DE" w:rsidRDefault="00BC0092" w:rsidP="003E4816">
      <w:pPr>
        <w:rPr>
          <w:rFonts w:cs="Arial"/>
        </w:rPr>
      </w:pPr>
      <w:r w:rsidRPr="003B42DE">
        <w:rPr>
          <w:rFonts w:cs="Arial"/>
          <w:b/>
          <w:lang w:bidi="fr-FR"/>
        </w:rPr>
        <w:t>Problème :</w:t>
      </w:r>
      <w:r w:rsidRPr="003B42DE">
        <w:rPr>
          <w:rFonts w:cs="Arial"/>
          <w:lang w:bidi="fr-FR"/>
        </w:rPr>
        <w:t xml:space="preserve"> L’implémentation actuelle de la règle utilise la valeur initiale SSAS 2014 en tant que cible. Les nœuds virtuels ayant une valeur initiale mutuelle, chaque fois qu’une erreur se produit sur un nœud de cluster, une alerte est automatiquement signalée à partir de toute entité virtuelle actuellement associée à ce nœud.</w:t>
      </w:r>
    </w:p>
    <w:p w14:paraId="7476CEE3" w14:textId="1C2D2167" w:rsidR="002D49F8" w:rsidRPr="003B42DE" w:rsidRDefault="00BC0092" w:rsidP="00652267">
      <w:pPr>
        <w:rPr>
          <w:rFonts w:cs="Arial"/>
        </w:rPr>
      </w:pPr>
      <w:r w:rsidRPr="003B42DE">
        <w:rPr>
          <w:rFonts w:cs="Arial"/>
          <w:b/>
          <w:lang w:bidi="fr-FR"/>
        </w:rPr>
        <w:t>Solution :</w:t>
      </w:r>
      <w:r w:rsidRPr="003B42DE">
        <w:rPr>
          <w:rFonts w:cs="Arial"/>
          <w:lang w:bidi="fr-FR"/>
        </w:rPr>
        <w:t xml:space="preserve"> Il n’existe aucune solution. L’erreur sera peut-être traitée dans les futures versions du pack d’administration.</w:t>
      </w:r>
    </w:p>
    <w:p w14:paraId="5C179A28" w14:textId="03DA0DA3" w:rsidR="002D49F8" w:rsidRPr="003B42DE" w:rsidRDefault="002D49F8" w:rsidP="002D49F8">
      <w:pPr>
        <w:pStyle w:val="Heading4"/>
        <w:rPr>
          <w:rStyle w:val="BookTitle"/>
          <w:rFonts w:cs="Arial"/>
          <w:i w:val="0"/>
          <w:spacing w:val="0"/>
          <w:sz w:val="20"/>
          <w:szCs w:val="20"/>
        </w:rPr>
      </w:pPr>
      <w:r w:rsidRPr="003B42DE">
        <w:rPr>
          <w:rFonts w:cs="Arial"/>
          <w:sz w:val="20"/>
          <w:szCs w:val="20"/>
          <w:lang w:bidi="fr-FR"/>
        </w:rPr>
        <w:t xml:space="preserve">L’erreur </w:t>
      </w:r>
      <w:r w:rsidRPr="003B42DE">
        <w:rPr>
          <w:rStyle w:val="mp-value2"/>
          <w:rFonts w:cs="Arial"/>
          <w:sz w:val="20"/>
          <w:szCs w:val="20"/>
          <w:lang w:bidi="fr-FR"/>
        </w:rPr>
        <w:t>Événement 6200 « </w:t>
      </w:r>
      <w:r w:rsidRPr="003B42DE">
        <w:rPr>
          <w:rFonts w:cs="Arial"/>
          <w:sz w:val="20"/>
          <w:szCs w:val="20"/>
          <w:lang w:bidi="fr-FR"/>
        </w:rPr>
        <w:t>Échec de connexion Analysis Services </w:t>
      </w:r>
      <w:r w:rsidRPr="003B42DE">
        <w:rPr>
          <w:rStyle w:val="mp-value2"/>
          <w:rFonts w:cs="Arial"/>
          <w:sz w:val="20"/>
          <w:szCs w:val="20"/>
          <w:lang w:bidi="fr-FR"/>
        </w:rPr>
        <w:t>» est signalée dans le journal des événements Operations Manager.</w:t>
      </w:r>
    </w:p>
    <w:p w14:paraId="1081E1AE" w14:textId="1CF1F912" w:rsidR="002D49F8" w:rsidRPr="003B42DE" w:rsidRDefault="002D49F8" w:rsidP="003E4816">
      <w:pPr>
        <w:rPr>
          <w:rFonts w:cs="Arial"/>
        </w:rPr>
      </w:pPr>
      <w:r w:rsidRPr="003B42DE">
        <w:rPr>
          <w:rFonts w:cs="Arial"/>
          <w:b/>
          <w:lang w:bidi="fr-FR"/>
        </w:rPr>
        <w:t>Problème :</w:t>
      </w:r>
      <w:r w:rsidRPr="003B42DE">
        <w:rPr>
          <w:rFonts w:cs="Arial"/>
          <w:lang w:bidi="fr-FR"/>
        </w:rPr>
        <w:t xml:space="preserve"> Les flux de travail de découverte d’instance du pack d’administration SSAS nécessite une connexion à une instance SSAS. Si la connexion n’est pas fournie, les flux de travail signalent des problèmes. Un tel problème peut se produire quand l’instance est arrêtée lors de l’exécution d’un flux de travail, ou quand l’instance est incorrectement configurée. </w:t>
      </w:r>
    </w:p>
    <w:p w14:paraId="61BB7EF7" w14:textId="207EC063" w:rsidR="002D49F8" w:rsidRPr="003B42DE" w:rsidRDefault="002D49F8" w:rsidP="003E4816">
      <w:pPr>
        <w:rPr>
          <w:rFonts w:cs="Arial"/>
        </w:rPr>
      </w:pPr>
      <w:r w:rsidRPr="003B42DE">
        <w:rPr>
          <w:rFonts w:cs="Arial"/>
          <w:b/>
          <w:lang w:bidi="fr-FR"/>
        </w:rPr>
        <w:t xml:space="preserve">Solution : </w:t>
      </w:r>
      <w:r w:rsidRPr="003B42DE">
        <w:rPr>
          <w:rFonts w:cs="Arial"/>
          <w:lang w:bidi="fr-FR"/>
        </w:rPr>
        <w:t xml:space="preserve">Affectez à la propriété « Threadpool\Query\MaxThreads » une valeur inférieure ou égale à deux fois le nombre de processeurs sur le serveur. </w:t>
      </w:r>
    </w:p>
    <w:p w14:paraId="14B2B3CB" w14:textId="0334D650" w:rsidR="00254426" w:rsidRPr="003B42DE" w:rsidRDefault="007F5841" w:rsidP="00254426">
      <w:pPr>
        <w:pStyle w:val="Heading4"/>
        <w:rPr>
          <w:rStyle w:val="BookTitle"/>
          <w:rFonts w:cs="Arial"/>
          <w:i w:val="0"/>
          <w:spacing w:val="0"/>
          <w:sz w:val="20"/>
          <w:szCs w:val="20"/>
        </w:rPr>
      </w:pPr>
      <w:r w:rsidRPr="003B42DE">
        <w:rPr>
          <w:rStyle w:val="info-text"/>
          <w:rFonts w:cs="Arial"/>
          <w:sz w:val="20"/>
          <w:szCs w:val="20"/>
          <w:lang w:bidi="fr-FR"/>
        </w:rPr>
        <w:t>Certaines consoles Opérateur se bloquent quand l’utilisateur ouvre simultanément deux tableaux de bord Résumé de la base de données/Résumé des instances ou plus sur le même ordinateur</w:t>
      </w:r>
      <w:r w:rsidR="00254426" w:rsidRPr="003B42DE">
        <w:rPr>
          <w:rStyle w:val="mp-value2"/>
          <w:rFonts w:cs="Arial"/>
          <w:sz w:val="20"/>
          <w:szCs w:val="20"/>
          <w:lang w:bidi="fr-FR"/>
        </w:rPr>
        <w:t>.</w:t>
      </w:r>
    </w:p>
    <w:p w14:paraId="26A82579" w14:textId="60D42685" w:rsidR="00254426" w:rsidRPr="003B42DE" w:rsidRDefault="00254426" w:rsidP="003E4816">
      <w:pPr>
        <w:rPr>
          <w:rFonts w:cs="Arial"/>
        </w:rPr>
      </w:pPr>
      <w:r w:rsidRPr="003B42DE">
        <w:rPr>
          <w:rFonts w:cs="Arial"/>
          <w:b/>
          <w:lang w:bidi="fr-FR"/>
        </w:rPr>
        <w:t>Problème :</w:t>
      </w:r>
      <w:r w:rsidRPr="003B42DE">
        <w:rPr>
          <w:rFonts w:cs="Arial"/>
          <w:lang w:bidi="fr-FR"/>
        </w:rPr>
        <w:t xml:space="preserve"> L’exécution de deux consoles Opérateur ou plus est autorisée sur le même ordinateur, mais l’ouverture de tableaux de bord récapitulatifs dans plusieurs d’entre elles entraîne un blocage de toutes les consoles. Le problème n’est pas observé dans les consoles Web.</w:t>
      </w:r>
    </w:p>
    <w:p w14:paraId="180FCDD2" w14:textId="42F97D21" w:rsidR="00254426" w:rsidRPr="003B42DE" w:rsidRDefault="00254426" w:rsidP="003E4816">
      <w:pPr>
        <w:rPr>
          <w:rFonts w:cs="Arial"/>
        </w:rPr>
      </w:pPr>
      <w:r w:rsidRPr="003B42DE">
        <w:rPr>
          <w:rFonts w:cs="Arial"/>
          <w:b/>
          <w:lang w:bidi="fr-FR"/>
        </w:rPr>
        <w:t>Solution :</w:t>
      </w:r>
      <w:r w:rsidRPr="003B42DE">
        <w:rPr>
          <w:rFonts w:cs="Arial"/>
          <w:lang w:bidi="fr-FR"/>
        </w:rPr>
        <w:t xml:space="preserve"> Il n’existe aucune solution. </w:t>
      </w:r>
    </w:p>
    <w:p w14:paraId="516E36E1" w14:textId="09ECD998" w:rsidR="00616F63" w:rsidRPr="003B42DE" w:rsidRDefault="009375EB" w:rsidP="00616F63">
      <w:pPr>
        <w:pStyle w:val="Heading4"/>
        <w:rPr>
          <w:rStyle w:val="BookTitle"/>
          <w:rFonts w:cs="Arial"/>
          <w:i w:val="0"/>
          <w:spacing w:val="0"/>
          <w:sz w:val="20"/>
          <w:szCs w:val="20"/>
        </w:rPr>
      </w:pPr>
      <w:r w:rsidRPr="003B42DE">
        <w:rPr>
          <w:rStyle w:val="info-text"/>
          <w:rFonts w:cs="Arial"/>
          <w:sz w:val="20"/>
          <w:szCs w:val="20"/>
          <w:lang w:bidi="fr-FR"/>
        </w:rPr>
        <w:t>La console Opérateur se bloque si l’utilisateur sélectionne une instance SSAS qui a déjà été supprimée pendant qu’il parcourt le tableau de bord Résumé des instances</w:t>
      </w:r>
      <w:r w:rsidR="00616F63" w:rsidRPr="003B42DE">
        <w:rPr>
          <w:rStyle w:val="mp-value2"/>
          <w:rFonts w:cs="Arial"/>
          <w:sz w:val="20"/>
          <w:szCs w:val="20"/>
          <w:lang w:bidi="fr-FR"/>
        </w:rPr>
        <w:t>.</w:t>
      </w:r>
    </w:p>
    <w:p w14:paraId="0C3C43D0" w14:textId="59E155E0" w:rsidR="00616F63" w:rsidRPr="003B42DE" w:rsidRDefault="00616F63" w:rsidP="003E4816">
      <w:pPr>
        <w:rPr>
          <w:rFonts w:cs="Arial"/>
        </w:rPr>
      </w:pPr>
      <w:r w:rsidRPr="003B42DE">
        <w:rPr>
          <w:rFonts w:cs="Arial"/>
          <w:b/>
          <w:lang w:bidi="fr-FR"/>
        </w:rPr>
        <w:t>Problème :</w:t>
      </w:r>
      <w:r w:rsidRPr="003B42DE">
        <w:rPr>
          <w:rFonts w:cs="Arial"/>
          <w:lang w:bidi="fr-FR"/>
        </w:rPr>
        <w:t xml:space="preserve"> L’action entraîne un blocage de la console Opérateur.</w:t>
      </w:r>
    </w:p>
    <w:p w14:paraId="7F022F84" w14:textId="5A988C82" w:rsidR="00616F63" w:rsidRPr="003B42DE" w:rsidRDefault="00616F63" w:rsidP="003E4816">
      <w:pPr>
        <w:rPr>
          <w:rFonts w:cs="Arial"/>
        </w:rPr>
      </w:pPr>
      <w:r w:rsidRPr="003B42DE">
        <w:rPr>
          <w:rFonts w:cs="Arial"/>
          <w:b/>
          <w:lang w:bidi="fr-FR"/>
        </w:rPr>
        <w:t>Solution :</w:t>
      </w:r>
      <w:r w:rsidRPr="003B42DE">
        <w:rPr>
          <w:rFonts w:cs="Arial"/>
          <w:lang w:bidi="fr-FR"/>
        </w:rPr>
        <w:t xml:space="preserve"> Rouvrez la console Opérateur.</w:t>
      </w:r>
    </w:p>
    <w:p w14:paraId="1356C333" w14:textId="07108027" w:rsidR="00B76BCD" w:rsidRPr="003B42DE" w:rsidRDefault="00C75B98" w:rsidP="00404A27">
      <w:pPr>
        <w:pStyle w:val="Heading4"/>
        <w:rPr>
          <w:rStyle w:val="BookTitle"/>
          <w:rFonts w:cs="Arial"/>
          <w:i w:val="0"/>
          <w:spacing w:val="0"/>
          <w:sz w:val="20"/>
          <w:szCs w:val="20"/>
        </w:rPr>
      </w:pPr>
      <w:r w:rsidRPr="003B42DE">
        <w:rPr>
          <w:rStyle w:val="mp-value2"/>
          <w:rFonts w:cs="Arial"/>
          <w:sz w:val="20"/>
          <w:szCs w:val="20"/>
          <w:lang w:bidi="fr-FR"/>
        </w:rPr>
        <w:t>Le moniteur « État du service de contrôle d’intégrité » est dans un état critique et redémarre régulièrement.</w:t>
      </w:r>
    </w:p>
    <w:p w14:paraId="028B28DD" w14:textId="3569D5E2" w:rsidR="00595E83" w:rsidRPr="003B42DE" w:rsidRDefault="001D6125" w:rsidP="003E4816">
      <w:pPr>
        <w:rPr>
          <w:rFonts w:cs="Arial"/>
        </w:rPr>
      </w:pPr>
      <w:r w:rsidRPr="003B42DE">
        <w:rPr>
          <w:rFonts w:cs="Arial"/>
          <w:b/>
          <w:lang w:bidi="fr-FR"/>
        </w:rPr>
        <w:t xml:space="preserve">Problème : </w:t>
      </w:r>
      <w:r w:rsidRPr="003B42DE">
        <w:rPr>
          <w:rFonts w:cs="Arial"/>
          <w:lang w:bidi="fr-FR"/>
        </w:rPr>
        <w:t>Par défaut, le seuil du moniteur « Seuil d’octets privés de l’hôte de surveillance » du pack d’administration système est de 300 Mo. Le processus « MonitoringHost.exe » peut dépasser le seuil et le moniteur « État du service de contrôle d’intégrité » peut démarrer la procédure de récupération, quand le pack d’administration SSAS 2014 collecte des informations sur un grand nombre d’objets (plus de 50 bases de données SSAS ou 1500 partitions par serveur).</w:t>
      </w:r>
    </w:p>
    <w:p w14:paraId="2FAB55A4" w14:textId="4B409B17" w:rsidR="00882FBD" w:rsidRPr="003B42DE" w:rsidRDefault="00882FBD" w:rsidP="003E4816">
      <w:pPr>
        <w:rPr>
          <w:rFonts w:cs="Arial"/>
        </w:rPr>
      </w:pPr>
      <w:r w:rsidRPr="003B42DE">
        <w:rPr>
          <w:rFonts w:cs="Arial"/>
          <w:b/>
          <w:lang w:bidi="fr-FR"/>
        </w:rPr>
        <w:t>Solution :</w:t>
      </w:r>
      <w:r w:rsidRPr="003B42DE">
        <w:rPr>
          <w:rFonts w:cs="Arial"/>
          <w:lang w:bidi="fr-FR"/>
        </w:rPr>
        <w:t xml:space="preserve"> Remplacez le seuil du moniteur « Seuil d’octets privés de l’hôte de surveillance » ou réduisez le nombre d’objets surveillés en désactivant la découverte des objets de partition. </w:t>
      </w:r>
    </w:p>
    <w:p w14:paraId="5B0146A0" w14:textId="29E6E6D4" w:rsidR="00683926" w:rsidRPr="003B42DE" w:rsidRDefault="00C75B98" w:rsidP="00404A27">
      <w:pPr>
        <w:pStyle w:val="Heading4"/>
        <w:rPr>
          <w:rFonts w:cs="Arial"/>
          <w:sz w:val="20"/>
          <w:szCs w:val="20"/>
        </w:rPr>
      </w:pPr>
      <w:r w:rsidRPr="003B42DE">
        <w:rPr>
          <w:rFonts w:cs="Arial"/>
          <w:sz w:val="20"/>
          <w:szCs w:val="20"/>
          <w:lang w:bidi="fr-FR"/>
        </w:rPr>
        <w:t>L’événement 6200 « Catégorie inexistante » (source : « Pack d’administration SSAS 2014 ») est généré sur les systèmes d’exploitation 64 bits exécutant des instances SSAS 32 bits.</w:t>
      </w:r>
    </w:p>
    <w:p w14:paraId="5AFF54FF" w14:textId="6872FE4C" w:rsidR="00FE1900" w:rsidRPr="003B42DE" w:rsidRDefault="00595E83" w:rsidP="003E4816">
      <w:pPr>
        <w:rPr>
          <w:rFonts w:cs="Arial"/>
        </w:rPr>
      </w:pPr>
      <w:r w:rsidRPr="003B42DE">
        <w:rPr>
          <w:rFonts w:cs="Arial"/>
          <w:b/>
          <w:lang w:bidi="fr-FR"/>
        </w:rPr>
        <w:t xml:space="preserve">Problème : </w:t>
      </w:r>
      <w:r w:rsidRPr="003B42DE">
        <w:rPr>
          <w:rFonts w:cs="Arial"/>
          <w:lang w:bidi="fr-FR"/>
        </w:rPr>
        <w:t xml:space="preserve">SSAS n’enregistre pas correctement les compteurs de performances quand une instance SSAS 32 bits est installée sur un système d’exploitation 64 bits. Dans ce cas, les compteurs de performances requis sont introuvables pour le pack d’administration et le pack d’administration SSAS 2014 ne parvient pas à fonctionner correctement. </w:t>
      </w:r>
    </w:p>
    <w:p w14:paraId="106C918F" w14:textId="01294A45" w:rsidR="00D82ABA" w:rsidRPr="003B42DE" w:rsidRDefault="00D82ABA" w:rsidP="003E4816">
      <w:pPr>
        <w:rPr>
          <w:rFonts w:cs="Arial"/>
        </w:rPr>
      </w:pPr>
      <w:r w:rsidRPr="003B42DE">
        <w:rPr>
          <w:rFonts w:cs="Arial"/>
          <w:b/>
          <w:lang w:bidi="fr-FR"/>
        </w:rPr>
        <w:t xml:space="preserve">Solution : </w:t>
      </w:r>
      <w:r w:rsidRPr="003B42DE">
        <w:rPr>
          <w:rFonts w:cs="Arial"/>
          <w:lang w:bidi="fr-FR"/>
        </w:rPr>
        <w:t>Impossible de résoudre ce problème. WoW64 n’est pas pris en charge. Il est fortement recommandé d’utiliser soit des instances SSAS 32 bits sur un système d’exploitation 32 bits, soit des instances SSAS 64 bits sur un système d’exploitation 64 bits.</w:t>
      </w:r>
    </w:p>
    <w:p w14:paraId="40FF10ED" w14:textId="0FAAF95C" w:rsidR="00D271B6" w:rsidRPr="003B42DE" w:rsidRDefault="00D271B6" w:rsidP="00CC2854">
      <w:pPr>
        <w:pStyle w:val="Heading4"/>
        <w:rPr>
          <w:rFonts w:cs="Arial"/>
          <w:sz w:val="20"/>
          <w:szCs w:val="20"/>
        </w:rPr>
      </w:pPr>
      <w:r w:rsidRPr="003B42DE">
        <w:rPr>
          <w:rFonts w:cs="Arial"/>
          <w:sz w:val="20"/>
          <w:szCs w:val="20"/>
          <w:lang w:bidi="fr-FR"/>
        </w:rPr>
        <w:t>Les processus du service de contrôle d’intégrité et de l’hôte de surveillance consomment trop de mémoire sur les systèmes exécutant des instances SSAS 2014 avec un grand nombre de bases de données.</w:t>
      </w:r>
    </w:p>
    <w:p w14:paraId="14393A14" w14:textId="2D2CE5E9" w:rsidR="00D271B6" w:rsidRPr="003B42DE" w:rsidRDefault="00595E83" w:rsidP="003E4816">
      <w:pPr>
        <w:rPr>
          <w:rFonts w:cs="Arial"/>
        </w:rPr>
      </w:pPr>
      <w:r w:rsidRPr="003B42DE">
        <w:rPr>
          <w:rFonts w:cs="Arial"/>
          <w:b/>
          <w:lang w:bidi="fr-FR"/>
        </w:rPr>
        <w:t>Problème :</w:t>
      </w:r>
      <w:r w:rsidRPr="003B42DE">
        <w:rPr>
          <w:rFonts w:cs="Arial"/>
          <w:lang w:bidi="fr-FR"/>
        </w:rPr>
        <w:t xml:space="preserve"> Sur des systèmes gérés par agent qui hébergent une ou plusieurs instances de SQL Server 2014 Analysis Services avec un grand nombre de bases de données et/ou de partitions, les processus du service de contrôle d’intégrité et de l’hôte de surveillance peuvent consommer trop de mémoire.</w:t>
      </w:r>
    </w:p>
    <w:p w14:paraId="7275CCE8" w14:textId="2760E98B" w:rsidR="00D271B6" w:rsidRPr="003B42DE" w:rsidRDefault="00D271B6" w:rsidP="003E4816">
      <w:pPr>
        <w:rPr>
          <w:rFonts w:cs="Arial"/>
        </w:rPr>
      </w:pPr>
      <w:r w:rsidRPr="003B42DE">
        <w:rPr>
          <w:rFonts w:cs="Arial"/>
          <w:b/>
          <w:lang w:bidi="fr-FR"/>
        </w:rPr>
        <w:t xml:space="preserve">Solution : </w:t>
      </w:r>
      <w:r w:rsidRPr="003B42DE">
        <w:rPr>
          <w:rFonts w:cs="Arial"/>
          <w:lang w:bidi="fr-FR"/>
        </w:rPr>
        <w:t>Il est déconseillé de surveiller plus de 50 bases de données SSAS sur un seul serveur. Il est recommandé de désactiver la découverte des partitions SSAS si vous avez de plus de 1500 partitions sur un seul serveur.</w:t>
      </w:r>
    </w:p>
    <w:p w14:paraId="2C42D09A" w14:textId="1E92998E" w:rsidR="002440E7" w:rsidRPr="003B42DE" w:rsidRDefault="002440E7" w:rsidP="00404A27">
      <w:pPr>
        <w:pStyle w:val="Heading4"/>
        <w:rPr>
          <w:rFonts w:cs="Arial"/>
          <w:sz w:val="20"/>
          <w:szCs w:val="20"/>
        </w:rPr>
      </w:pPr>
      <w:r w:rsidRPr="003B42DE">
        <w:rPr>
          <w:rFonts w:cs="Arial"/>
          <w:sz w:val="20"/>
          <w:szCs w:val="20"/>
          <w:lang w:bidi="fr-FR"/>
        </w:rPr>
        <w:t>Les tableaux de bord récapitulatifs de SSAS 2014 pour les instances, les bases de données et les partitions affichent toutes les alertes actives si rien n’est sélectionné dans le widget de navigation (widget le plus à gauche dans le tableau de bord).</w:t>
      </w:r>
    </w:p>
    <w:p w14:paraId="1A496237" w14:textId="79199E4B" w:rsidR="002440E7" w:rsidRPr="003B42DE" w:rsidRDefault="002440E7" w:rsidP="003E4816">
      <w:pPr>
        <w:rPr>
          <w:rFonts w:cs="Arial"/>
        </w:rPr>
      </w:pPr>
      <w:r w:rsidRPr="003B42DE">
        <w:rPr>
          <w:rFonts w:cs="Arial"/>
          <w:b/>
          <w:lang w:bidi="fr-FR"/>
        </w:rPr>
        <w:t xml:space="preserve">Problème : </w:t>
      </w:r>
      <w:r w:rsidRPr="003B42DE">
        <w:rPr>
          <w:rFonts w:cs="Arial"/>
          <w:lang w:bidi="fr-FR"/>
        </w:rPr>
        <w:t xml:space="preserve">Les tableaux de bord affichent toutes les alertes actives si rien n’est sélectionné dans le widget de navigation (widget le plus à gauche dans le tableau de bord). </w:t>
      </w:r>
    </w:p>
    <w:p w14:paraId="0C498949" w14:textId="6001B7B0" w:rsidR="002440E7" w:rsidRPr="003B42DE" w:rsidRDefault="002440E7" w:rsidP="003E4816">
      <w:pPr>
        <w:rPr>
          <w:rFonts w:cs="Arial"/>
        </w:rPr>
      </w:pPr>
      <w:r w:rsidRPr="003B42DE">
        <w:rPr>
          <w:rFonts w:cs="Arial"/>
          <w:b/>
          <w:lang w:bidi="fr-FR"/>
        </w:rPr>
        <w:t>Solution :</w:t>
      </w:r>
      <w:r w:rsidRPr="003B42DE">
        <w:rPr>
          <w:rFonts w:cs="Arial"/>
          <w:lang w:bidi="fr-FR"/>
        </w:rPr>
        <w:t xml:space="preserve"> Vérifiez qu’au moins une instance, base de données ou partition est sélectionnée dans le widget de navigation. </w:t>
      </w:r>
    </w:p>
    <w:p w14:paraId="0ACC680A" w14:textId="031F5EC0" w:rsidR="00F30BB9" w:rsidRPr="003B42DE" w:rsidRDefault="00F30BB9" w:rsidP="00F30BB9">
      <w:pPr>
        <w:pStyle w:val="Heading4"/>
        <w:rPr>
          <w:rFonts w:cs="Arial"/>
          <w:sz w:val="20"/>
          <w:szCs w:val="20"/>
        </w:rPr>
      </w:pPr>
      <w:r w:rsidRPr="003B42DE">
        <w:rPr>
          <w:rFonts w:cs="Arial"/>
          <w:sz w:val="20"/>
          <w:szCs w:val="20"/>
          <w:lang w:bidi="fr-FR"/>
        </w:rPr>
        <w:t>Le moniteur Espace libre de stockage de la partition peut générer trop d’alertes.</w:t>
      </w:r>
    </w:p>
    <w:p w14:paraId="5EBFF231" w14:textId="66DAAEE9" w:rsidR="00F30BB9" w:rsidRPr="003B42DE" w:rsidRDefault="00F30BB9" w:rsidP="003E4816">
      <w:pPr>
        <w:rPr>
          <w:rFonts w:cs="Arial"/>
        </w:rPr>
      </w:pPr>
      <w:r w:rsidRPr="003B42DE">
        <w:rPr>
          <w:rFonts w:cs="Arial"/>
          <w:b/>
          <w:lang w:bidi="fr-FR"/>
        </w:rPr>
        <w:t>Problème :</w:t>
      </w:r>
      <w:r w:rsidRPr="003B42DE">
        <w:rPr>
          <w:rFonts w:cs="Arial"/>
          <w:lang w:bidi="fr-FR"/>
        </w:rPr>
        <w:t xml:space="preserve"> Le moniteur peut générer beaucoup d’alertes si le dossier de stockage de la base de données par défaut et le dossier de stockage de la partition partagent le même lecteur.</w:t>
      </w:r>
    </w:p>
    <w:p w14:paraId="04BB223D" w14:textId="538D4FA8" w:rsidR="00F30BB9" w:rsidRPr="003B42DE" w:rsidRDefault="00F30BB9" w:rsidP="003E4816">
      <w:pPr>
        <w:rPr>
          <w:rFonts w:cs="Arial"/>
        </w:rPr>
      </w:pPr>
      <w:r w:rsidRPr="003B42DE">
        <w:rPr>
          <w:rFonts w:cs="Arial"/>
          <w:b/>
          <w:lang w:bidi="fr-FR"/>
        </w:rPr>
        <w:t xml:space="preserve">Solution : </w:t>
      </w:r>
      <w:r w:rsidRPr="003B42DE">
        <w:rPr>
          <w:rFonts w:cs="Arial"/>
          <w:lang w:bidi="fr-FR"/>
        </w:rPr>
        <w:t>Désactivez le moniteur pour toutes les partitions qui partagent le même lecteur avec le dossier de stockage de la base de données.</w:t>
      </w:r>
    </w:p>
    <w:p w14:paraId="32FEE410" w14:textId="1C0D1271" w:rsidR="00C3241C" w:rsidRPr="003B42DE" w:rsidRDefault="00E943FF" w:rsidP="00C3241C">
      <w:pPr>
        <w:pStyle w:val="Heading4"/>
        <w:rPr>
          <w:rFonts w:cs="Arial"/>
          <w:sz w:val="20"/>
          <w:szCs w:val="20"/>
        </w:rPr>
      </w:pPr>
      <w:r w:rsidRPr="003B42DE">
        <w:rPr>
          <w:rFonts w:cs="Arial"/>
          <w:sz w:val="20"/>
          <w:szCs w:val="20"/>
          <w:lang w:bidi="fr-FR"/>
        </w:rPr>
        <w:t>Le pack d’administration SSAS 2014 génère une alerte : « Une erreur a eu lieu lors de l’exécution d’un module managé SSAS 2014 MP ».</w:t>
      </w:r>
    </w:p>
    <w:p w14:paraId="777FFB99" w14:textId="55CA8B58" w:rsidR="00C3241C" w:rsidRPr="003B42DE" w:rsidRDefault="00C3241C" w:rsidP="003E4816">
      <w:pPr>
        <w:rPr>
          <w:rFonts w:cs="Arial"/>
        </w:rPr>
      </w:pPr>
      <w:r w:rsidRPr="003B42DE">
        <w:rPr>
          <w:rFonts w:cs="Arial"/>
          <w:b/>
          <w:lang w:bidi="fr-FR"/>
        </w:rPr>
        <w:t xml:space="preserve">Problème : </w:t>
      </w:r>
      <w:r w:rsidRPr="003B42DE">
        <w:rPr>
          <w:rFonts w:cs="Arial"/>
          <w:lang w:bidi="fr-FR"/>
        </w:rPr>
        <w:t>L’alerte « Une erreur a eu lieu lors de l’exécution d’un module managé SSAS 2014 MP » apparaît dans la vue « Alertes actives » globale.</w:t>
      </w:r>
    </w:p>
    <w:p w14:paraId="03E408DB" w14:textId="769D7BC7" w:rsidR="00C3241C" w:rsidRPr="003B42DE" w:rsidRDefault="00C3241C" w:rsidP="003E4816">
      <w:pPr>
        <w:rPr>
          <w:rFonts w:cs="Arial"/>
        </w:rPr>
      </w:pPr>
      <w:r w:rsidRPr="003B42DE">
        <w:rPr>
          <w:rFonts w:cs="Arial"/>
          <w:b/>
          <w:lang w:bidi="fr-FR"/>
        </w:rPr>
        <w:t xml:space="preserve">Solution : </w:t>
      </w:r>
      <w:r w:rsidRPr="003B42DE">
        <w:rPr>
          <w:rFonts w:cs="Arial"/>
          <w:lang w:bidi="fr-FR"/>
        </w:rPr>
        <w:t>Cette alerte est générée si le pack d’administration SSAS 2014 ne peut pas exécuter l’un des flux de travail en raison d’un problème inconnu. Examinez le message d’alerte et le contexte de l’alerte pour déterminer la cause première.</w:t>
      </w:r>
    </w:p>
    <w:p w14:paraId="5E347F2A" w14:textId="00B8E698" w:rsidR="007474A7" w:rsidRPr="003B42DE" w:rsidRDefault="006A48A6" w:rsidP="00404A27">
      <w:pPr>
        <w:pStyle w:val="Heading4"/>
        <w:rPr>
          <w:rFonts w:cs="Arial"/>
          <w:sz w:val="20"/>
          <w:szCs w:val="20"/>
        </w:rPr>
      </w:pPr>
      <w:r w:rsidRPr="003B42DE">
        <w:rPr>
          <w:rFonts w:cs="Arial"/>
          <w:sz w:val="20"/>
          <w:szCs w:val="20"/>
          <w:lang w:bidi="fr-FR"/>
        </w:rPr>
        <w:t>Le pack d’administration SSAS 2014 peut enregistrer des erreurs dans le journal des événements lors de l’installation d’une nouvelle instance de SQL Server Analysis Services.</w:t>
      </w:r>
    </w:p>
    <w:p w14:paraId="1EFF64A6" w14:textId="6607DE85" w:rsidR="007474A7" w:rsidRPr="003B42DE" w:rsidRDefault="007474A7" w:rsidP="003E4816">
      <w:pPr>
        <w:rPr>
          <w:rFonts w:cs="Arial"/>
        </w:rPr>
      </w:pPr>
      <w:r w:rsidRPr="003B42DE">
        <w:rPr>
          <w:rFonts w:cs="Arial"/>
          <w:b/>
          <w:lang w:bidi="fr-FR"/>
        </w:rPr>
        <w:t>Problème :</w:t>
      </w:r>
      <w:r w:rsidRPr="003B42DE">
        <w:rPr>
          <w:rFonts w:cs="Arial"/>
          <w:lang w:bidi="fr-FR"/>
        </w:rPr>
        <w:t xml:space="preserve"> Le pack d’administration SSAS 2014 peut générer de nombreuses erreurs dans le journal des événements lors de l’installation d’une nouvelle instance de SQL Server Analysis Services.</w:t>
      </w:r>
    </w:p>
    <w:p w14:paraId="46C4E77B" w14:textId="0322C951" w:rsidR="007474A7" w:rsidRPr="003B42DE" w:rsidRDefault="007474A7" w:rsidP="003E4816">
      <w:pPr>
        <w:rPr>
          <w:rFonts w:cs="Arial"/>
        </w:rPr>
      </w:pPr>
      <w:r w:rsidRPr="003B42DE">
        <w:rPr>
          <w:rFonts w:cs="Arial"/>
          <w:b/>
          <w:lang w:bidi="fr-FR"/>
        </w:rPr>
        <w:t xml:space="preserve">Solution : </w:t>
      </w:r>
      <w:r w:rsidRPr="003B42DE">
        <w:rPr>
          <w:rFonts w:cs="Arial"/>
          <w:lang w:bidi="fr-FR"/>
        </w:rPr>
        <w:t xml:space="preserve">Ce problème se produit car le pack d’administration ne peut pas obtenir toutes les propriétés requises à partir du Registre et WMI pendant le processus d’installation. Une fois le processus d’installation terminé, le pack d’administration peut fonctionner correctement. </w:t>
      </w:r>
    </w:p>
    <w:p w14:paraId="0AF135D9" w14:textId="723F0B46" w:rsidR="007474A7" w:rsidRPr="003B42DE" w:rsidRDefault="00D43C50" w:rsidP="00404A27">
      <w:pPr>
        <w:pStyle w:val="Heading4"/>
        <w:rPr>
          <w:rFonts w:cs="Arial"/>
          <w:sz w:val="20"/>
          <w:szCs w:val="20"/>
        </w:rPr>
      </w:pPr>
      <w:r w:rsidRPr="003B42DE">
        <w:rPr>
          <w:rFonts w:cs="Arial"/>
          <w:sz w:val="20"/>
          <w:szCs w:val="20"/>
          <w:lang w:bidi="fr-FR"/>
        </w:rPr>
        <w:t>SQL Server 2014 Analysis Services signale une valeur incorrecte pour les compteurs de performances Limite totale de la mémoire et Limite de mémoire inférieure.</w:t>
      </w:r>
    </w:p>
    <w:p w14:paraId="006115DD" w14:textId="187C2500" w:rsidR="00FC2DA1" w:rsidRPr="003B42DE" w:rsidRDefault="009957FC" w:rsidP="003E4816">
      <w:pPr>
        <w:rPr>
          <w:rFonts w:cs="Arial"/>
        </w:rPr>
      </w:pPr>
      <w:r w:rsidRPr="003B42DE">
        <w:rPr>
          <w:rFonts w:cs="Arial"/>
          <w:b/>
          <w:lang w:bidi="fr-FR"/>
        </w:rPr>
        <w:t xml:space="preserve">Problème : </w:t>
      </w:r>
      <w:r w:rsidRPr="003B42DE">
        <w:rPr>
          <w:rFonts w:cs="Arial"/>
          <w:lang w:bidi="fr-FR"/>
        </w:rPr>
        <w:t>SQL Server Analysis Services peut signaler des valeurs incorrectes pour les compteurs de performances Limite totale de la mémoire et Limite de mémoire inférieure après la reconfiguration.</w:t>
      </w:r>
    </w:p>
    <w:p w14:paraId="69C0C1B1" w14:textId="56509399" w:rsidR="009957FC" w:rsidRPr="003B42DE" w:rsidRDefault="009957FC" w:rsidP="003E4816">
      <w:pPr>
        <w:rPr>
          <w:rFonts w:cs="Arial"/>
        </w:rPr>
      </w:pPr>
      <w:r w:rsidRPr="003B42DE">
        <w:rPr>
          <w:rFonts w:cs="Arial"/>
          <w:b/>
          <w:lang w:bidi="fr-FR"/>
        </w:rPr>
        <w:t xml:space="preserve">Solution : </w:t>
      </w:r>
      <w:r w:rsidRPr="003B42DE">
        <w:rPr>
          <w:rFonts w:cs="Arial"/>
          <w:lang w:bidi="fr-FR"/>
        </w:rPr>
        <w:t>SQL Server Analysis Services n’applique pas immédiatement les nouvelles valeurs de configuration. Vous devez redémarrer le service SSAS pour appliquer les nouveaux paramètres.</w:t>
      </w:r>
    </w:p>
    <w:p w14:paraId="22D3A381" w14:textId="6D267ECF" w:rsidR="00492AF7" w:rsidRPr="003B42DE" w:rsidRDefault="00D4242B" w:rsidP="00404A27">
      <w:pPr>
        <w:pStyle w:val="Heading4"/>
        <w:rPr>
          <w:rFonts w:cs="Arial"/>
          <w:sz w:val="20"/>
          <w:szCs w:val="20"/>
        </w:rPr>
      </w:pPr>
      <w:r w:rsidRPr="003B42DE">
        <w:rPr>
          <w:rFonts w:cs="Arial"/>
          <w:sz w:val="20"/>
          <w:szCs w:val="20"/>
          <w:lang w:bidi="fr-FR"/>
        </w:rPr>
        <w:t xml:space="preserve">Le pack d’administration SSAS 2014 génère une alerte : « Impossible de trouver une partie du chemin du fichier de configuration ’msmdsrv.ini’ » </w:t>
      </w:r>
    </w:p>
    <w:p w14:paraId="6FCD212C" w14:textId="20372146" w:rsidR="00D4242B" w:rsidRPr="003B42DE" w:rsidRDefault="00492AF7" w:rsidP="003E4816">
      <w:pPr>
        <w:rPr>
          <w:rFonts w:cs="Arial"/>
        </w:rPr>
      </w:pPr>
      <w:r w:rsidRPr="003B42DE">
        <w:rPr>
          <w:rFonts w:cs="Arial"/>
          <w:b/>
          <w:lang w:bidi="fr-FR"/>
        </w:rPr>
        <w:t xml:space="preserve">Problème : </w:t>
      </w:r>
      <w:r w:rsidRPr="003B42DE">
        <w:rPr>
          <w:rFonts w:cs="Arial"/>
          <w:lang w:bidi="fr-FR"/>
        </w:rPr>
        <w:t>Le pack d’administration SSAS 2014 signale une erreur dans le journal des événements et génère une alerte « Impossible de trouver une partie du chemin du fichier de configuration ’msmdsrv.ini’ ». Le problème se produit pendant un basculement de cluster.</w:t>
      </w:r>
    </w:p>
    <w:p w14:paraId="629803A5" w14:textId="053EC278" w:rsidR="006522AF" w:rsidRPr="003B42DE" w:rsidRDefault="0049005F" w:rsidP="003E4816">
      <w:pPr>
        <w:rPr>
          <w:rFonts w:cs="Arial"/>
        </w:rPr>
      </w:pPr>
      <w:r w:rsidRPr="003B42DE">
        <w:rPr>
          <w:rFonts w:cs="Arial"/>
          <w:b/>
          <w:lang w:bidi="fr-FR"/>
        </w:rPr>
        <w:t>Solution :</w:t>
      </w:r>
      <w:r w:rsidRPr="003B42DE">
        <w:rPr>
          <w:rFonts w:cs="Arial"/>
          <w:lang w:bidi="fr-FR"/>
        </w:rPr>
        <w:t xml:space="preserve"> Il n’existe aucune solution. Le problème peut se produire quand le flux de travail de surveillance essaie de collecter des informations pendant un basculement de cluster. Une fois le basculement terminé, le pack d’administration peut fonctionner correctement. </w:t>
      </w:r>
    </w:p>
    <w:p w14:paraId="52D79491" w14:textId="77777777" w:rsidR="00231E95" w:rsidRPr="003B42DE" w:rsidRDefault="00231E95" w:rsidP="00231E95">
      <w:pPr>
        <w:pStyle w:val="Heading4"/>
        <w:rPr>
          <w:rFonts w:cs="Arial"/>
          <w:b w:val="0"/>
          <w:bCs/>
          <w:iCs/>
          <w:spacing w:val="5"/>
          <w:sz w:val="20"/>
          <w:szCs w:val="20"/>
        </w:rPr>
      </w:pPr>
      <w:r w:rsidRPr="003B42DE">
        <w:rPr>
          <w:rFonts w:cs="Arial"/>
          <w:sz w:val="20"/>
          <w:szCs w:val="20"/>
          <w:lang w:bidi="fr-FR"/>
        </w:rPr>
        <w:t>La collecte des compteurs des instances x86 installées sur des systèmes d’exploitation x64 n’est pas disponible.</w:t>
      </w:r>
    </w:p>
    <w:p w14:paraId="336B572B" w14:textId="53B72A91" w:rsidR="00231E95" w:rsidRPr="003B42DE" w:rsidRDefault="00231E95" w:rsidP="00231E95">
      <w:pPr>
        <w:rPr>
          <w:rFonts w:cs="Arial"/>
          <w:b/>
        </w:rPr>
      </w:pPr>
      <w:r w:rsidRPr="003B42DE">
        <w:rPr>
          <w:rFonts w:cs="Arial"/>
          <w:b/>
          <w:lang w:bidi="fr-FR"/>
        </w:rPr>
        <w:t>Problème </w:t>
      </w:r>
      <w:r w:rsidRPr="003B42DE">
        <w:rPr>
          <w:rFonts w:cs="Arial"/>
          <w:lang w:bidi="fr-FR"/>
        </w:rPr>
        <w:t>: Si des instances x86 sont installées sur un ordinateur doté d’un système d’exploitation x64, la collecte des compteurs de ces instances risque de ne pas fonctionner.</w:t>
      </w:r>
    </w:p>
    <w:p w14:paraId="4BAB24E9" w14:textId="77777777" w:rsidR="0024276E" w:rsidRPr="003B42DE" w:rsidRDefault="00231E95" w:rsidP="003E4816">
      <w:pPr>
        <w:rPr>
          <w:rFonts w:cs="Arial"/>
        </w:rPr>
      </w:pPr>
      <w:r w:rsidRPr="003B42DE">
        <w:rPr>
          <w:rFonts w:cs="Arial"/>
          <w:lang w:bidi="fr-FR"/>
        </w:rPr>
        <w:t>Solution : Faites attention au nombre de bits des instances lors de l’installation.</w:t>
      </w:r>
    </w:p>
    <w:p w14:paraId="4B50F8A4" w14:textId="77777777" w:rsidR="0024276E" w:rsidRPr="003B42DE" w:rsidRDefault="0024276E" w:rsidP="0024276E">
      <w:pPr>
        <w:pStyle w:val="Heading4"/>
        <w:rPr>
          <w:rFonts w:cs="Arial"/>
          <w:b w:val="0"/>
          <w:bCs/>
          <w:iCs/>
          <w:spacing w:val="5"/>
          <w:sz w:val="20"/>
          <w:szCs w:val="20"/>
        </w:rPr>
      </w:pPr>
      <w:r w:rsidRPr="003B42DE">
        <w:rPr>
          <w:rFonts w:cs="Arial"/>
          <w:sz w:val="20"/>
          <w:szCs w:val="20"/>
          <w:lang w:bidi="fr-FR"/>
        </w:rPr>
        <w:t>Les tableaux de bord risquent de se bloquer lors de la mise à niveau du pack d’administration.</w:t>
      </w:r>
    </w:p>
    <w:p w14:paraId="7C5F772D" w14:textId="34E8E6A0" w:rsidR="0024276E" w:rsidRPr="003B42DE" w:rsidRDefault="0024276E" w:rsidP="0024276E">
      <w:pPr>
        <w:rPr>
          <w:rFonts w:cs="Arial"/>
          <w:b/>
        </w:rPr>
      </w:pPr>
      <w:r w:rsidRPr="003B42DE">
        <w:rPr>
          <w:rFonts w:cs="Arial"/>
          <w:b/>
          <w:lang w:bidi="fr-FR"/>
        </w:rPr>
        <w:t>Problème </w:t>
      </w:r>
      <w:r w:rsidRPr="003B42DE">
        <w:rPr>
          <w:rFonts w:cs="Arial"/>
          <w:lang w:bidi="fr-FR"/>
        </w:rPr>
        <w:t>: Dans certains cas, lors de la mise à niveau du pack d’administration vers la version 6.6.7.6, la console Opérateur peut se bloquer avec une erreur ObjectNotFoundException.</w:t>
      </w:r>
    </w:p>
    <w:p w14:paraId="6FF52A28" w14:textId="0C1E8F3B" w:rsidR="00F30BB9" w:rsidRPr="003B42DE" w:rsidRDefault="0024276E" w:rsidP="003E4816">
      <w:pPr>
        <w:rPr>
          <w:rFonts w:eastAsia="Times New Roman" w:cs="Arial"/>
          <w:kern w:val="0"/>
        </w:rPr>
      </w:pPr>
      <w:r w:rsidRPr="003B42DE">
        <w:rPr>
          <w:rFonts w:cs="Arial"/>
          <w:lang w:bidi="fr-FR"/>
        </w:rPr>
        <w:t>Solution : Attendez que le processus d’importation soit terminé et redémarrez la console Opérateur. N’oubliez pas que le redémarrage de la console Opérateur est essentiel après la mise à niveau du pack d’administration. Sinon, les tableaux de bord ne fonctionneront pas.</w:t>
      </w:r>
    </w:p>
    <w:sectPr w:rsidR="00F30BB9" w:rsidRPr="003B42DE" w:rsidSect="00136D3B">
      <w:headerReference w:type="default" r:id="rId43"/>
      <w:footerReference w:type="default" r:id="rId44"/>
      <w:type w:val="continuous"/>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A08B0" w14:textId="77777777" w:rsidR="00841DFA" w:rsidRDefault="00841DFA">
      <w:r>
        <w:separator/>
      </w:r>
    </w:p>
    <w:p w14:paraId="483C0395" w14:textId="77777777" w:rsidR="00841DFA" w:rsidRDefault="00841DFA"/>
  </w:endnote>
  <w:endnote w:type="continuationSeparator" w:id="0">
    <w:p w14:paraId="6F9B4B2E" w14:textId="77777777" w:rsidR="00841DFA" w:rsidRDefault="00841DFA">
      <w:r>
        <w:continuationSeparator/>
      </w:r>
    </w:p>
    <w:p w14:paraId="33A01AC6" w14:textId="77777777" w:rsidR="00841DFA" w:rsidRDefault="00841DFA"/>
  </w:endnote>
  <w:endnote w:type="continuationNotice" w:id="1">
    <w:p w14:paraId="691EEACF" w14:textId="77777777" w:rsidR="00841DFA" w:rsidRDefault="00841DF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67471" w14:textId="728B2ABC" w:rsidR="00856D0D" w:rsidRDefault="00856D0D" w:rsidP="00FB2389">
    <w:pPr>
      <w:pStyle w:val="Footer"/>
      <w:framePr w:wrap="around" w:vAnchor="text" w:hAnchor="margin" w:xAlign="right" w:y="1"/>
    </w:pPr>
    <w:r>
      <w:rPr>
        <w:lang w:bidi="fr-FR"/>
      </w:rPr>
      <w:fldChar w:fldCharType="begin"/>
    </w:r>
    <w:r>
      <w:rPr>
        <w:lang w:bidi="fr-FR"/>
      </w:rPr>
      <w:instrText xml:space="preserve">PAGE  </w:instrText>
    </w:r>
    <w:r>
      <w:rPr>
        <w:lang w:bidi="fr-FR"/>
      </w:rPr>
      <w:fldChar w:fldCharType="separate"/>
    </w:r>
    <w:r w:rsidR="003B42DE">
      <w:rPr>
        <w:noProof/>
        <w:lang w:bidi="fr-FR"/>
      </w:rPr>
      <w:t>67</w:t>
    </w:r>
    <w:r>
      <w:rPr>
        <w:lang w:bidi="fr-FR"/>
      </w:rPr>
      <w:fldChar w:fldCharType="end"/>
    </w:r>
  </w:p>
  <w:p w14:paraId="436E0265" w14:textId="77777777" w:rsidR="00856D0D" w:rsidRDefault="00856D0D" w:rsidP="00C273C7">
    <w:pPr>
      <w:pStyle w:val="Footer"/>
      <w:ind w:right="360"/>
    </w:pPr>
  </w:p>
  <w:p w14:paraId="6E5EB362" w14:textId="77777777" w:rsidR="00856D0D" w:rsidRDefault="00856D0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63C" w14:textId="77777777" w:rsidR="00856D0D" w:rsidRDefault="00856D0D" w:rsidP="00FB2389">
    <w:pPr>
      <w:pStyle w:val="Page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1D50A" w14:textId="77777777" w:rsidR="00856D0D" w:rsidRDefault="00856D0D" w:rsidP="00FB2389">
    <w:pPr>
      <w:pStyle w:val="Page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12A65C" w14:textId="7339D730" w:rsidR="00856D0D" w:rsidRDefault="00856D0D" w:rsidP="008D02DC">
    <w:pPr>
      <w:pStyle w:val="Footer"/>
      <w:framePr w:wrap="around" w:vAnchor="text" w:hAnchor="margin" w:xAlign="right" w:y="1"/>
      <w:rPr>
        <w:rStyle w:val="PageNumber"/>
      </w:rPr>
    </w:pPr>
    <w:r>
      <w:rPr>
        <w:rStyle w:val="PageNumber"/>
        <w:lang w:bidi="fr-FR"/>
      </w:rPr>
      <w:fldChar w:fldCharType="begin"/>
    </w:r>
    <w:r>
      <w:rPr>
        <w:rStyle w:val="PageNumber"/>
        <w:lang w:bidi="fr-FR"/>
      </w:rPr>
      <w:instrText xml:space="preserve">PAGE  </w:instrText>
    </w:r>
    <w:r>
      <w:rPr>
        <w:rStyle w:val="PageNumber"/>
        <w:lang w:bidi="fr-FR"/>
      </w:rPr>
      <w:fldChar w:fldCharType="separate"/>
    </w:r>
    <w:r w:rsidR="004472B5">
      <w:rPr>
        <w:rStyle w:val="PageNumber"/>
        <w:noProof/>
        <w:lang w:bidi="fr-FR"/>
      </w:rPr>
      <w:t>14</w:t>
    </w:r>
    <w:r>
      <w:rPr>
        <w:rStyle w:val="PageNumber"/>
        <w:lang w:bidi="fr-FR"/>
      </w:rPr>
      <w:fldChar w:fldCharType="end"/>
    </w:r>
  </w:p>
  <w:p w14:paraId="6D84F5C1" w14:textId="77777777" w:rsidR="00856D0D" w:rsidRDefault="00856D0D" w:rsidP="008D02DC">
    <w:pPr>
      <w:pStyle w:val="Page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9DFA48" w14:textId="77777777" w:rsidR="00841DFA" w:rsidRDefault="00841DFA">
      <w:r>
        <w:separator/>
      </w:r>
    </w:p>
    <w:p w14:paraId="2097599A" w14:textId="77777777" w:rsidR="00841DFA" w:rsidRDefault="00841DFA"/>
  </w:footnote>
  <w:footnote w:type="continuationSeparator" w:id="0">
    <w:p w14:paraId="00DFB088" w14:textId="77777777" w:rsidR="00841DFA" w:rsidRDefault="00841DFA">
      <w:r>
        <w:continuationSeparator/>
      </w:r>
    </w:p>
    <w:p w14:paraId="208404BC" w14:textId="77777777" w:rsidR="00841DFA" w:rsidRDefault="00841DFA"/>
  </w:footnote>
  <w:footnote w:type="continuationNotice" w:id="1">
    <w:p w14:paraId="0728740B" w14:textId="77777777" w:rsidR="00841DFA" w:rsidRDefault="00841DF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0913" w14:textId="39118211" w:rsidR="00856D0D" w:rsidRDefault="00856D0D" w:rsidP="00C273C7">
    <w:pPr>
      <w:pStyle w:val="Header"/>
      <w:framePr w:wrap="around" w:vAnchor="text" w:hAnchor="margin" w:xAlign="right" w:y="1"/>
    </w:pPr>
    <w:r>
      <w:rPr>
        <w:lang w:bidi="fr-FR"/>
      </w:rPr>
      <w:fldChar w:fldCharType="begin"/>
    </w:r>
    <w:r>
      <w:rPr>
        <w:lang w:bidi="fr-FR"/>
      </w:rPr>
      <w:instrText xml:space="preserve">PAGE  </w:instrText>
    </w:r>
    <w:r>
      <w:rPr>
        <w:lang w:bidi="fr-FR"/>
      </w:rPr>
      <w:fldChar w:fldCharType="separate"/>
    </w:r>
    <w:r w:rsidR="003B42DE">
      <w:rPr>
        <w:noProof/>
        <w:lang w:bidi="fr-FR"/>
      </w:rPr>
      <w:t>67</w:t>
    </w:r>
    <w:r>
      <w:rPr>
        <w:lang w:bidi="fr-FR"/>
      </w:rPr>
      <w:fldChar w:fldCharType="end"/>
    </w:r>
  </w:p>
  <w:p w14:paraId="619E0A06" w14:textId="77777777" w:rsidR="00856D0D" w:rsidRDefault="00856D0D" w:rsidP="00874AF4">
    <w:pPr>
      <w:pStyle w:val="Header"/>
      <w:ind w:right="360"/>
    </w:pPr>
  </w:p>
  <w:p w14:paraId="06F36638" w14:textId="77777777" w:rsidR="00856D0D" w:rsidRDefault="00856D0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89C73" w14:textId="77777777" w:rsidR="00856D0D" w:rsidRDefault="00856D0D" w:rsidP="008D02DC">
    <w:pPr>
      <w:pStyle w:val="Page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pt;height:11.25pt;visibility:visible;mso-wrap-style:square" o:bullet="t">
        <v:imagedata r:id="rId1"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0E3993"/>
    <w:multiLevelType w:val="hybridMultilevel"/>
    <w:tmpl w:val="E0EC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5833D0"/>
    <w:multiLevelType w:val="hybridMultilevel"/>
    <w:tmpl w:val="CFE661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15:restartNumberingAfterBreak="0">
    <w:nsid w:val="13FE3A7B"/>
    <w:multiLevelType w:val="hybridMultilevel"/>
    <w:tmpl w:val="839EAD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AF765B"/>
    <w:multiLevelType w:val="hybridMultilevel"/>
    <w:tmpl w:val="8968F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349423B"/>
    <w:multiLevelType w:val="hybridMultilevel"/>
    <w:tmpl w:val="11D8E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C7829"/>
    <w:multiLevelType w:val="hybridMultilevel"/>
    <w:tmpl w:val="1FAA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C50A3"/>
    <w:multiLevelType w:val="hybridMultilevel"/>
    <w:tmpl w:val="E38CE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50ACF"/>
    <w:multiLevelType w:val="hybridMultilevel"/>
    <w:tmpl w:val="E7566AAE"/>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5" w15:restartNumberingAfterBreak="0">
    <w:nsid w:val="48146CBA"/>
    <w:multiLevelType w:val="hybridMultilevel"/>
    <w:tmpl w:val="E10E915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5C772B7"/>
    <w:multiLevelType w:val="hybridMultilevel"/>
    <w:tmpl w:val="2E3871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C724EA1"/>
    <w:multiLevelType w:val="hybridMultilevel"/>
    <w:tmpl w:val="804A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FB02D43"/>
    <w:multiLevelType w:val="hybridMultilevel"/>
    <w:tmpl w:val="25CA42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30D2E60"/>
    <w:multiLevelType w:val="hybridMultilevel"/>
    <w:tmpl w:val="9D9A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156453"/>
    <w:multiLevelType w:val="hybridMultilevel"/>
    <w:tmpl w:val="FFA4C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6B56BC3"/>
    <w:multiLevelType w:val="hybridMultilevel"/>
    <w:tmpl w:val="DDB86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EE69A2"/>
    <w:multiLevelType w:val="hybridMultilevel"/>
    <w:tmpl w:val="97B8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91E7B08"/>
    <w:multiLevelType w:val="hybridMultilevel"/>
    <w:tmpl w:val="0924F9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1"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2" w15:restartNumberingAfterBreak="0">
    <w:nsid w:val="722D71C4"/>
    <w:multiLevelType w:val="hybridMultilevel"/>
    <w:tmpl w:val="5342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0D585E"/>
    <w:multiLevelType w:val="hybridMultilevel"/>
    <w:tmpl w:val="340AB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E66817"/>
    <w:multiLevelType w:val="hybridMultilevel"/>
    <w:tmpl w:val="864A4F86"/>
    <w:lvl w:ilvl="0" w:tplc="52C83876">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31"/>
  </w:num>
  <w:num w:numId="3">
    <w:abstractNumId w:val="30"/>
  </w:num>
  <w:num w:numId="4">
    <w:abstractNumId w:val="29"/>
  </w:num>
  <w:num w:numId="5">
    <w:abstractNumId w:val="4"/>
  </w:num>
  <w:num w:numId="6">
    <w:abstractNumId w:val="16"/>
  </w:num>
  <w:num w:numId="7">
    <w:abstractNumId w:val="17"/>
  </w:num>
  <w:num w:numId="8">
    <w:abstractNumId w:val="8"/>
  </w:num>
  <w:num w:numId="9">
    <w:abstractNumId w:val="6"/>
  </w:num>
  <w:num w:numId="10">
    <w:abstractNumId w:val="23"/>
  </w:num>
  <w:num w:numId="11">
    <w:abstractNumId w:val="20"/>
  </w:num>
  <w:num w:numId="12">
    <w:abstractNumId w:val="11"/>
  </w:num>
  <w:num w:numId="13">
    <w:abstractNumId w:val="33"/>
  </w:num>
  <w:num w:numId="14">
    <w:abstractNumId w:val="32"/>
  </w:num>
  <w:num w:numId="15">
    <w:abstractNumId w:val="26"/>
  </w:num>
  <w:num w:numId="16">
    <w:abstractNumId w:val="24"/>
  </w:num>
  <w:num w:numId="17">
    <w:abstractNumId w:val="1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5"/>
  </w:num>
  <w:num w:numId="21">
    <w:abstractNumId w:val="21"/>
  </w:num>
  <w:num w:numId="22">
    <w:abstractNumId w:val="28"/>
  </w:num>
  <w:num w:numId="23">
    <w:abstractNumId w:val="22"/>
  </w:num>
  <w:num w:numId="24">
    <w:abstractNumId w:val="13"/>
  </w:num>
  <w:num w:numId="25">
    <w:abstractNumId w:val="0"/>
  </w:num>
  <w:num w:numId="26">
    <w:abstractNumId w:val="18"/>
  </w:num>
  <w:num w:numId="27">
    <w:abstractNumId w:val="27"/>
  </w:num>
  <w:num w:numId="28">
    <w:abstractNumId w:val="3"/>
  </w:num>
  <w:num w:numId="29">
    <w:abstractNumId w:val="25"/>
  </w:num>
  <w:num w:numId="30">
    <w:abstractNumId w:val="7"/>
  </w:num>
  <w:num w:numId="31">
    <w:abstractNumId w:val="34"/>
  </w:num>
  <w:num w:numId="32">
    <w:abstractNumId w:val="19"/>
  </w:num>
  <w:num w:numId="33">
    <w:abstractNumId w:val="2"/>
  </w:num>
  <w:num w:numId="34">
    <w:abstractNumId w:val="1"/>
  </w:num>
  <w:num w:numId="35">
    <w:abstractNumId w:val="9"/>
  </w:num>
  <w:num w:numId="36">
    <w:abstractNumId w:val="10"/>
  </w:num>
  <w:num w:numId="37">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activeWritingStyle w:appName="MSWord" w:lang="en-US" w:vendorID="64" w:dllVersion="131078" w:nlCheck="1" w:checkStyle="0"/>
  <w:activeWritingStyle w:appName="MSWord" w:lang="ru-RU" w:vendorID="64" w:dllVersion="131078" w:nlCheck="1" w:checkStyle="0"/>
  <w:activeWritingStyle w:appName="MSWord" w:lang="fr-FR" w:vendorID="64" w:dllVersion="131078" w:nlCheck="1" w:checkStyle="0"/>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1544"/>
    <w:rsid w:val="0000221D"/>
    <w:rsid w:val="00003423"/>
    <w:rsid w:val="00005537"/>
    <w:rsid w:val="0000657D"/>
    <w:rsid w:val="00007BB1"/>
    <w:rsid w:val="00010466"/>
    <w:rsid w:val="000105B5"/>
    <w:rsid w:val="00010DE4"/>
    <w:rsid w:val="00010DF4"/>
    <w:rsid w:val="000142A8"/>
    <w:rsid w:val="00017797"/>
    <w:rsid w:val="000206A8"/>
    <w:rsid w:val="00020BAD"/>
    <w:rsid w:val="00021A6B"/>
    <w:rsid w:val="00024598"/>
    <w:rsid w:val="000255E0"/>
    <w:rsid w:val="000279F4"/>
    <w:rsid w:val="000302CE"/>
    <w:rsid w:val="000315C1"/>
    <w:rsid w:val="00032650"/>
    <w:rsid w:val="000326F3"/>
    <w:rsid w:val="000332CA"/>
    <w:rsid w:val="0003672E"/>
    <w:rsid w:val="00037715"/>
    <w:rsid w:val="00037727"/>
    <w:rsid w:val="00040694"/>
    <w:rsid w:val="00040947"/>
    <w:rsid w:val="00042796"/>
    <w:rsid w:val="00042F66"/>
    <w:rsid w:val="00047637"/>
    <w:rsid w:val="0004784D"/>
    <w:rsid w:val="0005170A"/>
    <w:rsid w:val="000543DD"/>
    <w:rsid w:val="000546F3"/>
    <w:rsid w:val="000565A6"/>
    <w:rsid w:val="0005707F"/>
    <w:rsid w:val="00061CA9"/>
    <w:rsid w:val="00065526"/>
    <w:rsid w:val="00067356"/>
    <w:rsid w:val="000707AC"/>
    <w:rsid w:val="000726FD"/>
    <w:rsid w:val="00072AA8"/>
    <w:rsid w:val="00072EED"/>
    <w:rsid w:val="00074B54"/>
    <w:rsid w:val="00076608"/>
    <w:rsid w:val="00077470"/>
    <w:rsid w:val="00077C1F"/>
    <w:rsid w:val="00077C8B"/>
    <w:rsid w:val="0008205E"/>
    <w:rsid w:val="00082E29"/>
    <w:rsid w:val="0008308C"/>
    <w:rsid w:val="000858ED"/>
    <w:rsid w:val="000868CD"/>
    <w:rsid w:val="00086ACB"/>
    <w:rsid w:val="00087993"/>
    <w:rsid w:val="00090F89"/>
    <w:rsid w:val="000932FD"/>
    <w:rsid w:val="000956B9"/>
    <w:rsid w:val="0009649E"/>
    <w:rsid w:val="00096B35"/>
    <w:rsid w:val="0009769B"/>
    <w:rsid w:val="000A22BF"/>
    <w:rsid w:val="000A31D2"/>
    <w:rsid w:val="000A42F2"/>
    <w:rsid w:val="000A4ADB"/>
    <w:rsid w:val="000A5758"/>
    <w:rsid w:val="000A5E65"/>
    <w:rsid w:val="000A7E57"/>
    <w:rsid w:val="000B076D"/>
    <w:rsid w:val="000B0C8A"/>
    <w:rsid w:val="000B1AAE"/>
    <w:rsid w:val="000B3DCE"/>
    <w:rsid w:val="000B6228"/>
    <w:rsid w:val="000B6314"/>
    <w:rsid w:val="000B69B5"/>
    <w:rsid w:val="000B6D7F"/>
    <w:rsid w:val="000B7D0F"/>
    <w:rsid w:val="000C1A00"/>
    <w:rsid w:val="000C44D3"/>
    <w:rsid w:val="000C46E6"/>
    <w:rsid w:val="000C499B"/>
    <w:rsid w:val="000C6722"/>
    <w:rsid w:val="000C7A26"/>
    <w:rsid w:val="000D06C5"/>
    <w:rsid w:val="000D1B85"/>
    <w:rsid w:val="000D1C81"/>
    <w:rsid w:val="000D2DCC"/>
    <w:rsid w:val="000D37A5"/>
    <w:rsid w:val="000D39CE"/>
    <w:rsid w:val="000D4FB0"/>
    <w:rsid w:val="000D5C96"/>
    <w:rsid w:val="000D6E0B"/>
    <w:rsid w:val="000D71A9"/>
    <w:rsid w:val="000E2170"/>
    <w:rsid w:val="000E5494"/>
    <w:rsid w:val="000E6462"/>
    <w:rsid w:val="000E6495"/>
    <w:rsid w:val="000F0FEC"/>
    <w:rsid w:val="000F7638"/>
    <w:rsid w:val="000F7E73"/>
    <w:rsid w:val="0010087A"/>
    <w:rsid w:val="00100CBE"/>
    <w:rsid w:val="00101005"/>
    <w:rsid w:val="001032D9"/>
    <w:rsid w:val="00103526"/>
    <w:rsid w:val="001073E3"/>
    <w:rsid w:val="00111E14"/>
    <w:rsid w:val="00113797"/>
    <w:rsid w:val="0011592E"/>
    <w:rsid w:val="00120566"/>
    <w:rsid w:val="001227D4"/>
    <w:rsid w:val="00123004"/>
    <w:rsid w:val="0012457F"/>
    <w:rsid w:val="0012634E"/>
    <w:rsid w:val="001265A8"/>
    <w:rsid w:val="001274EC"/>
    <w:rsid w:val="00127D8D"/>
    <w:rsid w:val="001307CC"/>
    <w:rsid w:val="00131D2B"/>
    <w:rsid w:val="001323AA"/>
    <w:rsid w:val="001329D1"/>
    <w:rsid w:val="00134357"/>
    <w:rsid w:val="00134C36"/>
    <w:rsid w:val="00136D3B"/>
    <w:rsid w:val="0013759B"/>
    <w:rsid w:val="0014027E"/>
    <w:rsid w:val="0014038C"/>
    <w:rsid w:val="00140638"/>
    <w:rsid w:val="00143C88"/>
    <w:rsid w:val="00146A58"/>
    <w:rsid w:val="00146B9B"/>
    <w:rsid w:val="00150EB1"/>
    <w:rsid w:val="001518D5"/>
    <w:rsid w:val="00151AD0"/>
    <w:rsid w:val="00151E96"/>
    <w:rsid w:val="00155D04"/>
    <w:rsid w:val="00157431"/>
    <w:rsid w:val="00161E4D"/>
    <w:rsid w:val="0016279B"/>
    <w:rsid w:val="00162E0A"/>
    <w:rsid w:val="00164119"/>
    <w:rsid w:val="00166175"/>
    <w:rsid w:val="001665F3"/>
    <w:rsid w:val="00167AF8"/>
    <w:rsid w:val="00170343"/>
    <w:rsid w:val="00172278"/>
    <w:rsid w:val="00172C51"/>
    <w:rsid w:val="0017463F"/>
    <w:rsid w:val="001757E3"/>
    <w:rsid w:val="00175C28"/>
    <w:rsid w:val="00180BC3"/>
    <w:rsid w:val="00180FD9"/>
    <w:rsid w:val="001819E2"/>
    <w:rsid w:val="00182938"/>
    <w:rsid w:val="00185A13"/>
    <w:rsid w:val="00185AFD"/>
    <w:rsid w:val="00190331"/>
    <w:rsid w:val="00190763"/>
    <w:rsid w:val="00192651"/>
    <w:rsid w:val="00193B78"/>
    <w:rsid w:val="001948B3"/>
    <w:rsid w:val="001963E0"/>
    <w:rsid w:val="00197055"/>
    <w:rsid w:val="001A1849"/>
    <w:rsid w:val="001A2169"/>
    <w:rsid w:val="001A2700"/>
    <w:rsid w:val="001A5C36"/>
    <w:rsid w:val="001A6281"/>
    <w:rsid w:val="001A7150"/>
    <w:rsid w:val="001B24C5"/>
    <w:rsid w:val="001B2590"/>
    <w:rsid w:val="001B4ADA"/>
    <w:rsid w:val="001C2780"/>
    <w:rsid w:val="001C2FEA"/>
    <w:rsid w:val="001C4126"/>
    <w:rsid w:val="001C597A"/>
    <w:rsid w:val="001C5BD7"/>
    <w:rsid w:val="001C64D4"/>
    <w:rsid w:val="001C6E85"/>
    <w:rsid w:val="001D0A33"/>
    <w:rsid w:val="001D161D"/>
    <w:rsid w:val="001D1673"/>
    <w:rsid w:val="001D23E6"/>
    <w:rsid w:val="001D3651"/>
    <w:rsid w:val="001D4987"/>
    <w:rsid w:val="001D5467"/>
    <w:rsid w:val="001D585A"/>
    <w:rsid w:val="001D6125"/>
    <w:rsid w:val="001D72E5"/>
    <w:rsid w:val="001E0BEE"/>
    <w:rsid w:val="001E13EB"/>
    <w:rsid w:val="001E30BC"/>
    <w:rsid w:val="001E5344"/>
    <w:rsid w:val="001E534A"/>
    <w:rsid w:val="001E5F21"/>
    <w:rsid w:val="001E60AA"/>
    <w:rsid w:val="001E63EA"/>
    <w:rsid w:val="001F0C18"/>
    <w:rsid w:val="001F2F9D"/>
    <w:rsid w:val="001F4323"/>
    <w:rsid w:val="001F4758"/>
    <w:rsid w:val="001F51CF"/>
    <w:rsid w:val="002031F0"/>
    <w:rsid w:val="00204A02"/>
    <w:rsid w:val="002065DF"/>
    <w:rsid w:val="00207B8C"/>
    <w:rsid w:val="002135C8"/>
    <w:rsid w:val="00215569"/>
    <w:rsid w:val="00216614"/>
    <w:rsid w:val="0022003F"/>
    <w:rsid w:val="00221094"/>
    <w:rsid w:val="0022631F"/>
    <w:rsid w:val="00227D12"/>
    <w:rsid w:val="002318FB"/>
    <w:rsid w:val="00231E95"/>
    <w:rsid w:val="0023279D"/>
    <w:rsid w:val="00232EA3"/>
    <w:rsid w:val="00234A70"/>
    <w:rsid w:val="00237808"/>
    <w:rsid w:val="0024084A"/>
    <w:rsid w:val="00241ECB"/>
    <w:rsid w:val="0024276E"/>
    <w:rsid w:val="002440E7"/>
    <w:rsid w:val="00245A61"/>
    <w:rsid w:val="002506C8"/>
    <w:rsid w:val="00250B91"/>
    <w:rsid w:val="00250D8E"/>
    <w:rsid w:val="00253F81"/>
    <w:rsid w:val="00254426"/>
    <w:rsid w:val="00255C7D"/>
    <w:rsid w:val="002572AE"/>
    <w:rsid w:val="00257B5B"/>
    <w:rsid w:val="00260B13"/>
    <w:rsid w:val="0026173D"/>
    <w:rsid w:val="00262816"/>
    <w:rsid w:val="00265FD4"/>
    <w:rsid w:val="00266675"/>
    <w:rsid w:val="00267703"/>
    <w:rsid w:val="00267A96"/>
    <w:rsid w:val="00267CA1"/>
    <w:rsid w:val="002704E0"/>
    <w:rsid w:val="00270728"/>
    <w:rsid w:val="002711A6"/>
    <w:rsid w:val="002714D2"/>
    <w:rsid w:val="00272475"/>
    <w:rsid w:val="00272B06"/>
    <w:rsid w:val="0027457E"/>
    <w:rsid w:val="00274A4C"/>
    <w:rsid w:val="002758FF"/>
    <w:rsid w:val="00275D12"/>
    <w:rsid w:val="00275D52"/>
    <w:rsid w:val="00276BDE"/>
    <w:rsid w:val="002813DB"/>
    <w:rsid w:val="0028140C"/>
    <w:rsid w:val="00283545"/>
    <w:rsid w:val="00283F3A"/>
    <w:rsid w:val="0028749E"/>
    <w:rsid w:val="00290540"/>
    <w:rsid w:val="0029420B"/>
    <w:rsid w:val="00294AE4"/>
    <w:rsid w:val="0029683D"/>
    <w:rsid w:val="002A0FF2"/>
    <w:rsid w:val="002A1C5E"/>
    <w:rsid w:val="002A379B"/>
    <w:rsid w:val="002A5345"/>
    <w:rsid w:val="002A64FD"/>
    <w:rsid w:val="002B2D7E"/>
    <w:rsid w:val="002B3280"/>
    <w:rsid w:val="002B433B"/>
    <w:rsid w:val="002B4443"/>
    <w:rsid w:val="002B4B86"/>
    <w:rsid w:val="002B551B"/>
    <w:rsid w:val="002B5D60"/>
    <w:rsid w:val="002B63B6"/>
    <w:rsid w:val="002B7696"/>
    <w:rsid w:val="002B780E"/>
    <w:rsid w:val="002C1135"/>
    <w:rsid w:val="002C1A21"/>
    <w:rsid w:val="002C29BE"/>
    <w:rsid w:val="002C2E5B"/>
    <w:rsid w:val="002C34F5"/>
    <w:rsid w:val="002C3C9E"/>
    <w:rsid w:val="002C42ED"/>
    <w:rsid w:val="002C7A56"/>
    <w:rsid w:val="002C7FA0"/>
    <w:rsid w:val="002D1E2D"/>
    <w:rsid w:val="002D2895"/>
    <w:rsid w:val="002D3D3E"/>
    <w:rsid w:val="002D49F8"/>
    <w:rsid w:val="002D4A7E"/>
    <w:rsid w:val="002D4F13"/>
    <w:rsid w:val="002D7919"/>
    <w:rsid w:val="002E077B"/>
    <w:rsid w:val="002E0C39"/>
    <w:rsid w:val="002E291F"/>
    <w:rsid w:val="002E3A79"/>
    <w:rsid w:val="002E555A"/>
    <w:rsid w:val="002E6B4F"/>
    <w:rsid w:val="002F0E20"/>
    <w:rsid w:val="002F1AFD"/>
    <w:rsid w:val="002F3709"/>
    <w:rsid w:val="002F6006"/>
    <w:rsid w:val="003051F1"/>
    <w:rsid w:val="00310A65"/>
    <w:rsid w:val="00314477"/>
    <w:rsid w:val="00315726"/>
    <w:rsid w:val="00316317"/>
    <w:rsid w:val="00320322"/>
    <w:rsid w:val="00322265"/>
    <w:rsid w:val="00323D59"/>
    <w:rsid w:val="00324B40"/>
    <w:rsid w:val="00325451"/>
    <w:rsid w:val="0032693C"/>
    <w:rsid w:val="00326BB6"/>
    <w:rsid w:val="003271F2"/>
    <w:rsid w:val="003272E6"/>
    <w:rsid w:val="00332220"/>
    <w:rsid w:val="00332D36"/>
    <w:rsid w:val="0033314A"/>
    <w:rsid w:val="00334193"/>
    <w:rsid w:val="003348E6"/>
    <w:rsid w:val="00334E88"/>
    <w:rsid w:val="003425BB"/>
    <w:rsid w:val="00342B12"/>
    <w:rsid w:val="00343FE5"/>
    <w:rsid w:val="00350809"/>
    <w:rsid w:val="00351D4A"/>
    <w:rsid w:val="00352817"/>
    <w:rsid w:val="00352CB0"/>
    <w:rsid w:val="003537DD"/>
    <w:rsid w:val="00356408"/>
    <w:rsid w:val="00357CEE"/>
    <w:rsid w:val="00361336"/>
    <w:rsid w:val="003617DE"/>
    <w:rsid w:val="00362017"/>
    <w:rsid w:val="003622E6"/>
    <w:rsid w:val="00364944"/>
    <w:rsid w:val="00365C56"/>
    <w:rsid w:val="00367A91"/>
    <w:rsid w:val="00370924"/>
    <w:rsid w:val="00372C4F"/>
    <w:rsid w:val="0037300D"/>
    <w:rsid w:val="00373A79"/>
    <w:rsid w:val="0037487E"/>
    <w:rsid w:val="00375A33"/>
    <w:rsid w:val="003811A4"/>
    <w:rsid w:val="00381988"/>
    <w:rsid w:val="00385F6A"/>
    <w:rsid w:val="0038646A"/>
    <w:rsid w:val="003869A4"/>
    <w:rsid w:val="003872BF"/>
    <w:rsid w:val="00391EEF"/>
    <w:rsid w:val="0039493E"/>
    <w:rsid w:val="0039637E"/>
    <w:rsid w:val="003A077C"/>
    <w:rsid w:val="003A3A66"/>
    <w:rsid w:val="003A517F"/>
    <w:rsid w:val="003A51E0"/>
    <w:rsid w:val="003A576E"/>
    <w:rsid w:val="003A64BD"/>
    <w:rsid w:val="003A67AC"/>
    <w:rsid w:val="003A70FD"/>
    <w:rsid w:val="003A7A17"/>
    <w:rsid w:val="003B0A4D"/>
    <w:rsid w:val="003B1AB6"/>
    <w:rsid w:val="003B20E7"/>
    <w:rsid w:val="003B39C3"/>
    <w:rsid w:val="003B3ECC"/>
    <w:rsid w:val="003B42DE"/>
    <w:rsid w:val="003B4306"/>
    <w:rsid w:val="003B48C9"/>
    <w:rsid w:val="003B4C69"/>
    <w:rsid w:val="003B56B0"/>
    <w:rsid w:val="003B7BE0"/>
    <w:rsid w:val="003B7D8F"/>
    <w:rsid w:val="003C16E8"/>
    <w:rsid w:val="003C2C40"/>
    <w:rsid w:val="003C310E"/>
    <w:rsid w:val="003C51C3"/>
    <w:rsid w:val="003C5B2C"/>
    <w:rsid w:val="003C625C"/>
    <w:rsid w:val="003D14B5"/>
    <w:rsid w:val="003D172C"/>
    <w:rsid w:val="003D4926"/>
    <w:rsid w:val="003D7188"/>
    <w:rsid w:val="003E0115"/>
    <w:rsid w:val="003E3CCE"/>
    <w:rsid w:val="003E4816"/>
    <w:rsid w:val="003E7BAF"/>
    <w:rsid w:val="003E7ECB"/>
    <w:rsid w:val="003F02BF"/>
    <w:rsid w:val="003F24DE"/>
    <w:rsid w:val="003F2F35"/>
    <w:rsid w:val="003F30BC"/>
    <w:rsid w:val="003F3BD0"/>
    <w:rsid w:val="003F7132"/>
    <w:rsid w:val="003F71F6"/>
    <w:rsid w:val="003F7939"/>
    <w:rsid w:val="0040351C"/>
    <w:rsid w:val="004047E7"/>
    <w:rsid w:val="00404A27"/>
    <w:rsid w:val="00406900"/>
    <w:rsid w:val="004108B6"/>
    <w:rsid w:val="0041179C"/>
    <w:rsid w:val="00411999"/>
    <w:rsid w:val="00412BBC"/>
    <w:rsid w:val="004133EB"/>
    <w:rsid w:val="004136EB"/>
    <w:rsid w:val="004154FD"/>
    <w:rsid w:val="004166ED"/>
    <w:rsid w:val="0041688F"/>
    <w:rsid w:val="00417A0F"/>
    <w:rsid w:val="00420A4E"/>
    <w:rsid w:val="0042137F"/>
    <w:rsid w:val="00421C43"/>
    <w:rsid w:val="00422FC6"/>
    <w:rsid w:val="004251A1"/>
    <w:rsid w:val="00425261"/>
    <w:rsid w:val="004265EB"/>
    <w:rsid w:val="00426850"/>
    <w:rsid w:val="0043106A"/>
    <w:rsid w:val="00431479"/>
    <w:rsid w:val="00432580"/>
    <w:rsid w:val="0043268D"/>
    <w:rsid w:val="00432EA7"/>
    <w:rsid w:val="0043373E"/>
    <w:rsid w:val="00433975"/>
    <w:rsid w:val="004345E5"/>
    <w:rsid w:val="004352E1"/>
    <w:rsid w:val="004367A0"/>
    <w:rsid w:val="00440D4F"/>
    <w:rsid w:val="00440EFC"/>
    <w:rsid w:val="004410FE"/>
    <w:rsid w:val="00441D46"/>
    <w:rsid w:val="004426BC"/>
    <w:rsid w:val="0044334D"/>
    <w:rsid w:val="00443C59"/>
    <w:rsid w:val="004449D6"/>
    <w:rsid w:val="00444CC1"/>
    <w:rsid w:val="004460EB"/>
    <w:rsid w:val="00446BBE"/>
    <w:rsid w:val="004472B5"/>
    <w:rsid w:val="00447D7B"/>
    <w:rsid w:val="00447EBB"/>
    <w:rsid w:val="00451753"/>
    <w:rsid w:val="00451EBB"/>
    <w:rsid w:val="00452CB1"/>
    <w:rsid w:val="00455A3C"/>
    <w:rsid w:val="004565C2"/>
    <w:rsid w:val="0046081C"/>
    <w:rsid w:val="00461ED2"/>
    <w:rsid w:val="0046266D"/>
    <w:rsid w:val="00462891"/>
    <w:rsid w:val="00463392"/>
    <w:rsid w:val="00464062"/>
    <w:rsid w:val="004642EE"/>
    <w:rsid w:val="00466C32"/>
    <w:rsid w:val="00467C29"/>
    <w:rsid w:val="0047168C"/>
    <w:rsid w:val="00471B14"/>
    <w:rsid w:val="00471EB2"/>
    <w:rsid w:val="00473FA6"/>
    <w:rsid w:val="00475153"/>
    <w:rsid w:val="004755E4"/>
    <w:rsid w:val="00476C2E"/>
    <w:rsid w:val="004801A9"/>
    <w:rsid w:val="00480449"/>
    <w:rsid w:val="00484884"/>
    <w:rsid w:val="00487249"/>
    <w:rsid w:val="004873C0"/>
    <w:rsid w:val="0049005F"/>
    <w:rsid w:val="00492369"/>
    <w:rsid w:val="00492AF7"/>
    <w:rsid w:val="00493698"/>
    <w:rsid w:val="00496364"/>
    <w:rsid w:val="00497372"/>
    <w:rsid w:val="004A023F"/>
    <w:rsid w:val="004A2A07"/>
    <w:rsid w:val="004A3E79"/>
    <w:rsid w:val="004A4BFC"/>
    <w:rsid w:val="004A4EFE"/>
    <w:rsid w:val="004A6440"/>
    <w:rsid w:val="004A7974"/>
    <w:rsid w:val="004B13F7"/>
    <w:rsid w:val="004B2664"/>
    <w:rsid w:val="004B27A4"/>
    <w:rsid w:val="004B27FF"/>
    <w:rsid w:val="004B4266"/>
    <w:rsid w:val="004B5F46"/>
    <w:rsid w:val="004B7005"/>
    <w:rsid w:val="004B7031"/>
    <w:rsid w:val="004B777E"/>
    <w:rsid w:val="004B7F32"/>
    <w:rsid w:val="004C191A"/>
    <w:rsid w:val="004C29B4"/>
    <w:rsid w:val="004C3BEB"/>
    <w:rsid w:val="004C4967"/>
    <w:rsid w:val="004C671B"/>
    <w:rsid w:val="004C6903"/>
    <w:rsid w:val="004D1C3B"/>
    <w:rsid w:val="004D5197"/>
    <w:rsid w:val="004D5D13"/>
    <w:rsid w:val="004D6288"/>
    <w:rsid w:val="004D64D5"/>
    <w:rsid w:val="004D66E9"/>
    <w:rsid w:val="004D71C6"/>
    <w:rsid w:val="004D7D96"/>
    <w:rsid w:val="004F2967"/>
    <w:rsid w:val="004F3FBD"/>
    <w:rsid w:val="004F44CE"/>
    <w:rsid w:val="004F6FB5"/>
    <w:rsid w:val="00500873"/>
    <w:rsid w:val="00500BE4"/>
    <w:rsid w:val="00501C10"/>
    <w:rsid w:val="0050257A"/>
    <w:rsid w:val="005054BC"/>
    <w:rsid w:val="00512557"/>
    <w:rsid w:val="0051342A"/>
    <w:rsid w:val="005137A7"/>
    <w:rsid w:val="00515042"/>
    <w:rsid w:val="00520517"/>
    <w:rsid w:val="00521D6D"/>
    <w:rsid w:val="005232C0"/>
    <w:rsid w:val="00523C24"/>
    <w:rsid w:val="00524BC2"/>
    <w:rsid w:val="00524BD4"/>
    <w:rsid w:val="0052508B"/>
    <w:rsid w:val="00525D94"/>
    <w:rsid w:val="00531A38"/>
    <w:rsid w:val="00531ED7"/>
    <w:rsid w:val="00533117"/>
    <w:rsid w:val="00533303"/>
    <w:rsid w:val="005339E7"/>
    <w:rsid w:val="00534A89"/>
    <w:rsid w:val="00534F78"/>
    <w:rsid w:val="00535291"/>
    <w:rsid w:val="00541728"/>
    <w:rsid w:val="0054253D"/>
    <w:rsid w:val="005431C1"/>
    <w:rsid w:val="0054399C"/>
    <w:rsid w:val="0054597B"/>
    <w:rsid w:val="005506C6"/>
    <w:rsid w:val="00550AAE"/>
    <w:rsid w:val="005521BA"/>
    <w:rsid w:val="00552E9A"/>
    <w:rsid w:val="00553000"/>
    <w:rsid w:val="00553098"/>
    <w:rsid w:val="00553186"/>
    <w:rsid w:val="00553C9C"/>
    <w:rsid w:val="00554B20"/>
    <w:rsid w:val="00555AB3"/>
    <w:rsid w:val="00555C94"/>
    <w:rsid w:val="00557EDC"/>
    <w:rsid w:val="00560DD3"/>
    <w:rsid w:val="005623C3"/>
    <w:rsid w:val="005645BE"/>
    <w:rsid w:val="00565CB8"/>
    <w:rsid w:val="00566C30"/>
    <w:rsid w:val="00566D54"/>
    <w:rsid w:val="005716E9"/>
    <w:rsid w:val="005738C1"/>
    <w:rsid w:val="005744C2"/>
    <w:rsid w:val="00574B38"/>
    <w:rsid w:val="005763A9"/>
    <w:rsid w:val="0058274B"/>
    <w:rsid w:val="00582B19"/>
    <w:rsid w:val="00584349"/>
    <w:rsid w:val="0058523F"/>
    <w:rsid w:val="005859D3"/>
    <w:rsid w:val="0058719C"/>
    <w:rsid w:val="005876C2"/>
    <w:rsid w:val="00591525"/>
    <w:rsid w:val="005928D3"/>
    <w:rsid w:val="00592F37"/>
    <w:rsid w:val="00594F9E"/>
    <w:rsid w:val="00595E83"/>
    <w:rsid w:val="0059603F"/>
    <w:rsid w:val="005964CB"/>
    <w:rsid w:val="00596EB0"/>
    <w:rsid w:val="005A1503"/>
    <w:rsid w:val="005A2314"/>
    <w:rsid w:val="005A2A5B"/>
    <w:rsid w:val="005A4BB2"/>
    <w:rsid w:val="005A5FB1"/>
    <w:rsid w:val="005A7B0A"/>
    <w:rsid w:val="005B2B76"/>
    <w:rsid w:val="005B5481"/>
    <w:rsid w:val="005B5967"/>
    <w:rsid w:val="005C12B6"/>
    <w:rsid w:val="005C48FE"/>
    <w:rsid w:val="005C4FDE"/>
    <w:rsid w:val="005C79A9"/>
    <w:rsid w:val="005D29EF"/>
    <w:rsid w:val="005D3CFE"/>
    <w:rsid w:val="005D4B50"/>
    <w:rsid w:val="005D5A2E"/>
    <w:rsid w:val="005D5A74"/>
    <w:rsid w:val="005D73CF"/>
    <w:rsid w:val="005D7D69"/>
    <w:rsid w:val="005E0574"/>
    <w:rsid w:val="005E342C"/>
    <w:rsid w:val="005F06A9"/>
    <w:rsid w:val="005F410D"/>
    <w:rsid w:val="005F54AF"/>
    <w:rsid w:val="005F71C6"/>
    <w:rsid w:val="005F7EE5"/>
    <w:rsid w:val="006018ED"/>
    <w:rsid w:val="0060271B"/>
    <w:rsid w:val="00607CC4"/>
    <w:rsid w:val="00607F51"/>
    <w:rsid w:val="00610CE3"/>
    <w:rsid w:val="00613A1B"/>
    <w:rsid w:val="006148D8"/>
    <w:rsid w:val="00616F63"/>
    <w:rsid w:val="006200A6"/>
    <w:rsid w:val="00621C59"/>
    <w:rsid w:val="00621E47"/>
    <w:rsid w:val="00622316"/>
    <w:rsid w:val="006228A8"/>
    <w:rsid w:val="00622DB0"/>
    <w:rsid w:val="00623698"/>
    <w:rsid w:val="00624FDC"/>
    <w:rsid w:val="00625AFC"/>
    <w:rsid w:val="00626A6F"/>
    <w:rsid w:val="006318C6"/>
    <w:rsid w:val="00634886"/>
    <w:rsid w:val="00637DA7"/>
    <w:rsid w:val="00640D39"/>
    <w:rsid w:val="00643DFD"/>
    <w:rsid w:val="00644CD8"/>
    <w:rsid w:val="006456B6"/>
    <w:rsid w:val="00645D9E"/>
    <w:rsid w:val="00646D92"/>
    <w:rsid w:val="00647050"/>
    <w:rsid w:val="00647479"/>
    <w:rsid w:val="00647623"/>
    <w:rsid w:val="00650A11"/>
    <w:rsid w:val="00650C64"/>
    <w:rsid w:val="00652267"/>
    <w:rsid w:val="006522AF"/>
    <w:rsid w:val="00652730"/>
    <w:rsid w:val="006533C5"/>
    <w:rsid w:val="00654B3A"/>
    <w:rsid w:val="00654F24"/>
    <w:rsid w:val="00657C96"/>
    <w:rsid w:val="00660497"/>
    <w:rsid w:val="006623C6"/>
    <w:rsid w:val="00663C20"/>
    <w:rsid w:val="006658FE"/>
    <w:rsid w:val="006661D2"/>
    <w:rsid w:val="006703E2"/>
    <w:rsid w:val="00671DDE"/>
    <w:rsid w:val="00672D73"/>
    <w:rsid w:val="006755E6"/>
    <w:rsid w:val="00676570"/>
    <w:rsid w:val="00677326"/>
    <w:rsid w:val="006773D7"/>
    <w:rsid w:val="006776BA"/>
    <w:rsid w:val="00680B8B"/>
    <w:rsid w:val="00680CC9"/>
    <w:rsid w:val="0068154F"/>
    <w:rsid w:val="00681D37"/>
    <w:rsid w:val="00682B1B"/>
    <w:rsid w:val="0068353F"/>
    <w:rsid w:val="00683926"/>
    <w:rsid w:val="006846E9"/>
    <w:rsid w:val="00686650"/>
    <w:rsid w:val="006869B3"/>
    <w:rsid w:val="00686B5C"/>
    <w:rsid w:val="00686E2E"/>
    <w:rsid w:val="00691295"/>
    <w:rsid w:val="00694793"/>
    <w:rsid w:val="006958C0"/>
    <w:rsid w:val="006978D3"/>
    <w:rsid w:val="00697CBF"/>
    <w:rsid w:val="006A17F0"/>
    <w:rsid w:val="006A2137"/>
    <w:rsid w:val="006A31F9"/>
    <w:rsid w:val="006A343C"/>
    <w:rsid w:val="006A48A6"/>
    <w:rsid w:val="006A6998"/>
    <w:rsid w:val="006A6AA5"/>
    <w:rsid w:val="006A6BD2"/>
    <w:rsid w:val="006A7028"/>
    <w:rsid w:val="006B0595"/>
    <w:rsid w:val="006B0813"/>
    <w:rsid w:val="006B1DBD"/>
    <w:rsid w:val="006B2924"/>
    <w:rsid w:val="006B2958"/>
    <w:rsid w:val="006B3230"/>
    <w:rsid w:val="006B4895"/>
    <w:rsid w:val="006B739C"/>
    <w:rsid w:val="006B78FC"/>
    <w:rsid w:val="006C018B"/>
    <w:rsid w:val="006C0289"/>
    <w:rsid w:val="006C1D33"/>
    <w:rsid w:val="006C2910"/>
    <w:rsid w:val="006C5BC9"/>
    <w:rsid w:val="006D13A2"/>
    <w:rsid w:val="006D2209"/>
    <w:rsid w:val="006D2FF2"/>
    <w:rsid w:val="006D3092"/>
    <w:rsid w:val="006D4156"/>
    <w:rsid w:val="006D4172"/>
    <w:rsid w:val="006D5016"/>
    <w:rsid w:val="006D6FC5"/>
    <w:rsid w:val="006D7151"/>
    <w:rsid w:val="006E1BC4"/>
    <w:rsid w:val="006E3C69"/>
    <w:rsid w:val="006E6CDC"/>
    <w:rsid w:val="006E7691"/>
    <w:rsid w:val="006E7D04"/>
    <w:rsid w:val="006F6CC2"/>
    <w:rsid w:val="006F75D9"/>
    <w:rsid w:val="00700AC1"/>
    <w:rsid w:val="0070153B"/>
    <w:rsid w:val="00702852"/>
    <w:rsid w:val="0070724D"/>
    <w:rsid w:val="00707C34"/>
    <w:rsid w:val="00711E20"/>
    <w:rsid w:val="00714156"/>
    <w:rsid w:val="007151C2"/>
    <w:rsid w:val="00715DA5"/>
    <w:rsid w:val="00716554"/>
    <w:rsid w:val="00720F8D"/>
    <w:rsid w:val="0072112F"/>
    <w:rsid w:val="007225C0"/>
    <w:rsid w:val="00725F2E"/>
    <w:rsid w:val="00732326"/>
    <w:rsid w:val="00733855"/>
    <w:rsid w:val="00735490"/>
    <w:rsid w:val="0073713E"/>
    <w:rsid w:val="0074177E"/>
    <w:rsid w:val="00742F69"/>
    <w:rsid w:val="0074593D"/>
    <w:rsid w:val="00745CF5"/>
    <w:rsid w:val="00745E7E"/>
    <w:rsid w:val="0074612C"/>
    <w:rsid w:val="00746B37"/>
    <w:rsid w:val="00746CA8"/>
    <w:rsid w:val="007474A7"/>
    <w:rsid w:val="00747E4A"/>
    <w:rsid w:val="00750077"/>
    <w:rsid w:val="00750520"/>
    <w:rsid w:val="00750B26"/>
    <w:rsid w:val="007518F3"/>
    <w:rsid w:val="00753C0E"/>
    <w:rsid w:val="00754BD8"/>
    <w:rsid w:val="00755A2E"/>
    <w:rsid w:val="007635B2"/>
    <w:rsid w:val="007657CD"/>
    <w:rsid w:val="0076583C"/>
    <w:rsid w:val="0077327C"/>
    <w:rsid w:val="00773370"/>
    <w:rsid w:val="0077360C"/>
    <w:rsid w:val="0077456F"/>
    <w:rsid w:val="00776008"/>
    <w:rsid w:val="00780FB4"/>
    <w:rsid w:val="0078236B"/>
    <w:rsid w:val="0078259E"/>
    <w:rsid w:val="007832BA"/>
    <w:rsid w:val="00784CF1"/>
    <w:rsid w:val="007859A0"/>
    <w:rsid w:val="00787773"/>
    <w:rsid w:val="00787D18"/>
    <w:rsid w:val="00791E44"/>
    <w:rsid w:val="00792A97"/>
    <w:rsid w:val="00793417"/>
    <w:rsid w:val="00796440"/>
    <w:rsid w:val="007970B5"/>
    <w:rsid w:val="007A0EA7"/>
    <w:rsid w:val="007A43CE"/>
    <w:rsid w:val="007A70F5"/>
    <w:rsid w:val="007B17F0"/>
    <w:rsid w:val="007B4233"/>
    <w:rsid w:val="007B4632"/>
    <w:rsid w:val="007C26DA"/>
    <w:rsid w:val="007C5888"/>
    <w:rsid w:val="007C6FD0"/>
    <w:rsid w:val="007C7206"/>
    <w:rsid w:val="007C73C1"/>
    <w:rsid w:val="007C7909"/>
    <w:rsid w:val="007D28D3"/>
    <w:rsid w:val="007D3E36"/>
    <w:rsid w:val="007D70D0"/>
    <w:rsid w:val="007E008B"/>
    <w:rsid w:val="007E28E4"/>
    <w:rsid w:val="007E36E2"/>
    <w:rsid w:val="007E39EB"/>
    <w:rsid w:val="007E3AE4"/>
    <w:rsid w:val="007E42CB"/>
    <w:rsid w:val="007E7364"/>
    <w:rsid w:val="007E7CDB"/>
    <w:rsid w:val="007F11CB"/>
    <w:rsid w:val="007F1806"/>
    <w:rsid w:val="007F2199"/>
    <w:rsid w:val="007F5841"/>
    <w:rsid w:val="007F6A8F"/>
    <w:rsid w:val="007F7D0D"/>
    <w:rsid w:val="007F7EA0"/>
    <w:rsid w:val="007F7EBE"/>
    <w:rsid w:val="00800A72"/>
    <w:rsid w:val="008038C8"/>
    <w:rsid w:val="00803BB3"/>
    <w:rsid w:val="0080449F"/>
    <w:rsid w:val="008107E0"/>
    <w:rsid w:val="00810D1D"/>
    <w:rsid w:val="00810E20"/>
    <w:rsid w:val="00811037"/>
    <w:rsid w:val="00812184"/>
    <w:rsid w:val="00812605"/>
    <w:rsid w:val="0081500A"/>
    <w:rsid w:val="008177ED"/>
    <w:rsid w:val="00817B56"/>
    <w:rsid w:val="00820103"/>
    <w:rsid w:val="00820B8F"/>
    <w:rsid w:val="00821739"/>
    <w:rsid w:val="008224CF"/>
    <w:rsid w:val="00824337"/>
    <w:rsid w:val="00824F45"/>
    <w:rsid w:val="008266AE"/>
    <w:rsid w:val="00826BB3"/>
    <w:rsid w:val="00827185"/>
    <w:rsid w:val="00827468"/>
    <w:rsid w:val="00830D50"/>
    <w:rsid w:val="00835323"/>
    <w:rsid w:val="00835DD2"/>
    <w:rsid w:val="00835F94"/>
    <w:rsid w:val="00836528"/>
    <w:rsid w:val="008407A6"/>
    <w:rsid w:val="00841DFA"/>
    <w:rsid w:val="00844B91"/>
    <w:rsid w:val="00846F74"/>
    <w:rsid w:val="00850C22"/>
    <w:rsid w:val="008519EE"/>
    <w:rsid w:val="00851C67"/>
    <w:rsid w:val="00856D0D"/>
    <w:rsid w:val="00856D32"/>
    <w:rsid w:val="00860FB5"/>
    <w:rsid w:val="00862E55"/>
    <w:rsid w:val="0086325E"/>
    <w:rsid w:val="00863533"/>
    <w:rsid w:val="00865CE4"/>
    <w:rsid w:val="008677FB"/>
    <w:rsid w:val="008726E7"/>
    <w:rsid w:val="00873242"/>
    <w:rsid w:val="00874A8A"/>
    <w:rsid w:val="00874AF4"/>
    <w:rsid w:val="008754C7"/>
    <w:rsid w:val="00880658"/>
    <w:rsid w:val="00880A7B"/>
    <w:rsid w:val="00882FBD"/>
    <w:rsid w:val="00883B0A"/>
    <w:rsid w:val="00887403"/>
    <w:rsid w:val="00890799"/>
    <w:rsid w:val="008907B1"/>
    <w:rsid w:val="00891256"/>
    <w:rsid w:val="008919D9"/>
    <w:rsid w:val="008927DA"/>
    <w:rsid w:val="008939BA"/>
    <w:rsid w:val="008940A4"/>
    <w:rsid w:val="00894C4F"/>
    <w:rsid w:val="008961E0"/>
    <w:rsid w:val="008A38D3"/>
    <w:rsid w:val="008A3EA8"/>
    <w:rsid w:val="008A4042"/>
    <w:rsid w:val="008A6051"/>
    <w:rsid w:val="008A6FFA"/>
    <w:rsid w:val="008A72B8"/>
    <w:rsid w:val="008A7CB1"/>
    <w:rsid w:val="008B020D"/>
    <w:rsid w:val="008B34D4"/>
    <w:rsid w:val="008B6A92"/>
    <w:rsid w:val="008B7457"/>
    <w:rsid w:val="008B7BC1"/>
    <w:rsid w:val="008C0E54"/>
    <w:rsid w:val="008C26E9"/>
    <w:rsid w:val="008D02DC"/>
    <w:rsid w:val="008D3B02"/>
    <w:rsid w:val="008D79A7"/>
    <w:rsid w:val="008E3488"/>
    <w:rsid w:val="008E34D0"/>
    <w:rsid w:val="008E372E"/>
    <w:rsid w:val="008E4E6B"/>
    <w:rsid w:val="008E7434"/>
    <w:rsid w:val="008E744E"/>
    <w:rsid w:val="008F2B39"/>
    <w:rsid w:val="008F372B"/>
    <w:rsid w:val="008F6A46"/>
    <w:rsid w:val="00902719"/>
    <w:rsid w:val="00903011"/>
    <w:rsid w:val="00903734"/>
    <w:rsid w:val="0091120C"/>
    <w:rsid w:val="009126DC"/>
    <w:rsid w:val="00913A59"/>
    <w:rsid w:val="00913BD3"/>
    <w:rsid w:val="00920DCA"/>
    <w:rsid w:val="0092150C"/>
    <w:rsid w:val="00922B82"/>
    <w:rsid w:val="009232CB"/>
    <w:rsid w:val="00923B5F"/>
    <w:rsid w:val="009245D0"/>
    <w:rsid w:val="00925B3F"/>
    <w:rsid w:val="00926728"/>
    <w:rsid w:val="00926E9D"/>
    <w:rsid w:val="00927FA0"/>
    <w:rsid w:val="00931ABF"/>
    <w:rsid w:val="00931D81"/>
    <w:rsid w:val="00931ED8"/>
    <w:rsid w:val="00932A06"/>
    <w:rsid w:val="00932AE6"/>
    <w:rsid w:val="0093312E"/>
    <w:rsid w:val="00933B43"/>
    <w:rsid w:val="00934BD8"/>
    <w:rsid w:val="009375EB"/>
    <w:rsid w:val="0094002C"/>
    <w:rsid w:val="00941665"/>
    <w:rsid w:val="00941B08"/>
    <w:rsid w:val="009426FD"/>
    <w:rsid w:val="00944EB8"/>
    <w:rsid w:val="00946ABA"/>
    <w:rsid w:val="00946C59"/>
    <w:rsid w:val="009478F9"/>
    <w:rsid w:val="0095073E"/>
    <w:rsid w:val="00950BA0"/>
    <w:rsid w:val="00953902"/>
    <w:rsid w:val="0095458C"/>
    <w:rsid w:val="00954E3D"/>
    <w:rsid w:val="00956F24"/>
    <w:rsid w:val="00957253"/>
    <w:rsid w:val="0095772C"/>
    <w:rsid w:val="00960CB2"/>
    <w:rsid w:val="00960FA9"/>
    <w:rsid w:val="0096220E"/>
    <w:rsid w:val="0096286C"/>
    <w:rsid w:val="00962B01"/>
    <w:rsid w:val="00965276"/>
    <w:rsid w:val="009678A9"/>
    <w:rsid w:val="0097182B"/>
    <w:rsid w:val="00972A4C"/>
    <w:rsid w:val="00973E7C"/>
    <w:rsid w:val="00976080"/>
    <w:rsid w:val="00976F68"/>
    <w:rsid w:val="00980AE6"/>
    <w:rsid w:val="009812AA"/>
    <w:rsid w:val="00981547"/>
    <w:rsid w:val="0098426B"/>
    <w:rsid w:val="009845A3"/>
    <w:rsid w:val="0098591C"/>
    <w:rsid w:val="00987CD3"/>
    <w:rsid w:val="009905F4"/>
    <w:rsid w:val="009932D6"/>
    <w:rsid w:val="009957FC"/>
    <w:rsid w:val="00997079"/>
    <w:rsid w:val="009A1FAA"/>
    <w:rsid w:val="009A67C8"/>
    <w:rsid w:val="009A6B3B"/>
    <w:rsid w:val="009B0CB6"/>
    <w:rsid w:val="009B3018"/>
    <w:rsid w:val="009B3A12"/>
    <w:rsid w:val="009B6A86"/>
    <w:rsid w:val="009B6C8D"/>
    <w:rsid w:val="009B714C"/>
    <w:rsid w:val="009B7B97"/>
    <w:rsid w:val="009B7C20"/>
    <w:rsid w:val="009B7F0B"/>
    <w:rsid w:val="009C22BC"/>
    <w:rsid w:val="009C67AD"/>
    <w:rsid w:val="009C7CBC"/>
    <w:rsid w:val="009D2073"/>
    <w:rsid w:val="009D3B79"/>
    <w:rsid w:val="009D3E8A"/>
    <w:rsid w:val="009E14B7"/>
    <w:rsid w:val="009E1B8C"/>
    <w:rsid w:val="009E1C08"/>
    <w:rsid w:val="009E26C5"/>
    <w:rsid w:val="009E3BBE"/>
    <w:rsid w:val="009E45AE"/>
    <w:rsid w:val="009E4BA4"/>
    <w:rsid w:val="009E5C42"/>
    <w:rsid w:val="009E6C19"/>
    <w:rsid w:val="009F2A92"/>
    <w:rsid w:val="009F714B"/>
    <w:rsid w:val="009F776B"/>
    <w:rsid w:val="009F7E0A"/>
    <w:rsid w:val="00A0066B"/>
    <w:rsid w:val="00A00D81"/>
    <w:rsid w:val="00A02915"/>
    <w:rsid w:val="00A05BE7"/>
    <w:rsid w:val="00A05C22"/>
    <w:rsid w:val="00A12A8A"/>
    <w:rsid w:val="00A12CE0"/>
    <w:rsid w:val="00A17D0B"/>
    <w:rsid w:val="00A24165"/>
    <w:rsid w:val="00A25255"/>
    <w:rsid w:val="00A25C3A"/>
    <w:rsid w:val="00A27F1A"/>
    <w:rsid w:val="00A317D1"/>
    <w:rsid w:val="00A3385F"/>
    <w:rsid w:val="00A35B6D"/>
    <w:rsid w:val="00A364E6"/>
    <w:rsid w:val="00A37F13"/>
    <w:rsid w:val="00A40079"/>
    <w:rsid w:val="00A40370"/>
    <w:rsid w:val="00A43490"/>
    <w:rsid w:val="00A44181"/>
    <w:rsid w:val="00A45B11"/>
    <w:rsid w:val="00A47B96"/>
    <w:rsid w:val="00A539BA"/>
    <w:rsid w:val="00A550C9"/>
    <w:rsid w:val="00A557FB"/>
    <w:rsid w:val="00A5635D"/>
    <w:rsid w:val="00A565FD"/>
    <w:rsid w:val="00A56EB5"/>
    <w:rsid w:val="00A61476"/>
    <w:rsid w:val="00A620F8"/>
    <w:rsid w:val="00A62300"/>
    <w:rsid w:val="00A62FF5"/>
    <w:rsid w:val="00A63DD9"/>
    <w:rsid w:val="00A642EB"/>
    <w:rsid w:val="00A64ADA"/>
    <w:rsid w:val="00A64E25"/>
    <w:rsid w:val="00A65656"/>
    <w:rsid w:val="00A659AA"/>
    <w:rsid w:val="00A6758C"/>
    <w:rsid w:val="00A67DA0"/>
    <w:rsid w:val="00A67E12"/>
    <w:rsid w:val="00A70440"/>
    <w:rsid w:val="00A70E33"/>
    <w:rsid w:val="00A7208D"/>
    <w:rsid w:val="00A738AD"/>
    <w:rsid w:val="00A76071"/>
    <w:rsid w:val="00A76DE6"/>
    <w:rsid w:val="00A801B7"/>
    <w:rsid w:val="00A83FBE"/>
    <w:rsid w:val="00A86492"/>
    <w:rsid w:val="00A875EA"/>
    <w:rsid w:val="00A92AE1"/>
    <w:rsid w:val="00A96B54"/>
    <w:rsid w:val="00AA0529"/>
    <w:rsid w:val="00AA33B1"/>
    <w:rsid w:val="00AA4522"/>
    <w:rsid w:val="00AA4953"/>
    <w:rsid w:val="00AA60A2"/>
    <w:rsid w:val="00AB0571"/>
    <w:rsid w:val="00AB18A4"/>
    <w:rsid w:val="00AB21FF"/>
    <w:rsid w:val="00AB37F3"/>
    <w:rsid w:val="00AB3FE2"/>
    <w:rsid w:val="00AB49CC"/>
    <w:rsid w:val="00AB651C"/>
    <w:rsid w:val="00AC1A31"/>
    <w:rsid w:val="00AC3736"/>
    <w:rsid w:val="00AC3764"/>
    <w:rsid w:val="00AC43B4"/>
    <w:rsid w:val="00AC7618"/>
    <w:rsid w:val="00AC789F"/>
    <w:rsid w:val="00AD00B5"/>
    <w:rsid w:val="00AD0FB9"/>
    <w:rsid w:val="00AD2D99"/>
    <w:rsid w:val="00AD380C"/>
    <w:rsid w:val="00AD4CD8"/>
    <w:rsid w:val="00AD62FD"/>
    <w:rsid w:val="00AD6EDC"/>
    <w:rsid w:val="00AE147B"/>
    <w:rsid w:val="00AE14A2"/>
    <w:rsid w:val="00AE1E02"/>
    <w:rsid w:val="00AE2667"/>
    <w:rsid w:val="00AE2FE1"/>
    <w:rsid w:val="00AE6D49"/>
    <w:rsid w:val="00AF09DB"/>
    <w:rsid w:val="00AF11DF"/>
    <w:rsid w:val="00AF275F"/>
    <w:rsid w:val="00AF45B2"/>
    <w:rsid w:val="00AF5445"/>
    <w:rsid w:val="00AF59B6"/>
    <w:rsid w:val="00B000AC"/>
    <w:rsid w:val="00B0527A"/>
    <w:rsid w:val="00B054E2"/>
    <w:rsid w:val="00B101D6"/>
    <w:rsid w:val="00B13EE4"/>
    <w:rsid w:val="00B14987"/>
    <w:rsid w:val="00B1545C"/>
    <w:rsid w:val="00B16487"/>
    <w:rsid w:val="00B1721F"/>
    <w:rsid w:val="00B20D72"/>
    <w:rsid w:val="00B256A1"/>
    <w:rsid w:val="00B26873"/>
    <w:rsid w:val="00B31DEA"/>
    <w:rsid w:val="00B3513F"/>
    <w:rsid w:val="00B40B2C"/>
    <w:rsid w:val="00B40CC3"/>
    <w:rsid w:val="00B40EAC"/>
    <w:rsid w:val="00B4167A"/>
    <w:rsid w:val="00B41F05"/>
    <w:rsid w:val="00B42A8D"/>
    <w:rsid w:val="00B43802"/>
    <w:rsid w:val="00B447BE"/>
    <w:rsid w:val="00B51AB1"/>
    <w:rsid w:val="00B533E1"/>
    <w:rsid w:val="00B53560"/>
    <w:rsid w:val="00B53FEA"/>
    <w:rsid w:val="00B54BF7"/>
    <w:rsid w:val="00B55F54"/>
    <w:rsid w:val="00B57539"/>
    <w:rsid w:val="00B6203A"/>
    <w:rsid w:val="00B63BD2"/>
    <w:rsid w:val="00B6604B"/>
    <w:rsid w:val="00B66BE1"/>
    <w:rsid w:val="00B72B6C"/>
    <w:rsid w:val="00B73D9B"/>
    <w:rsid w:val="00B74D63"/>
    <w:rsid w:val="00B75087"/>
    <w:rsid w:val="00B75CF0"/>
    <w:rsid w:val="00B76895"/>
    <w:rsid w:val="00B76BCD"/>
    <w:rsid w:val="00B8074D"/>
    <w:rsid w:val="00B82F15"/>
    <w:rsid w:val="00B834C5"/>
    <w:rsid w:val="00B8669D"/>
    <w:rsid w:val="00B86A8A"/>
    <w:rsid w:val="00B8704B"/>
    <w:rsid w:val="00B874D9"/>
    <w:rsid w:val="00B908CF"/>
    <w:rsid w:val="00B9488D"/>
    <w:rsid w:val="00B94D94"/>
    <w:rsid w:val="00B9549F"/>
    <w:rsid w:val="00B9554D"/>
    <w:rsid w:val="00B966D7"/>
    <w:rsid w:val="00BA1A91"/>
    <w:rsid w:val="00BA248F"/>
    <w:rsid w:val="00BA423B"/>
    <w:rsid w:val="00BA7C41"/>
    <w:rsid w:val="00BB3DF4"/>
    <w:rsid w:val="00BB4688"/>
    <w:rsid w:val="00BB7136"/>
    <w:rsid w:val="00BB78FF"/>
    <w:rsid w:val="00BC0092"/>
    <w:rsid w:val="00BC5E37"/>
    <w:rsid w:val="00BC6D29"/>
    <w:rsid w:val="00BC733A"/>
    <w:rsid w:val="00BC7458"/>
    <w:rsid w:val="00BC7A9D"/>
    <w:rsid w:val="00BC7B76"/>
    <w:rsid w:val="00BD02AC"/>
    <w:rsid w:val="00BD13BB"/>
    <w:rsid w:val="00BD3AAB"/>
    <w:rsid w:val="00BD3E3A"/>
    <w:rsid w:val="00BD4453"/>
    <w:rsid w:val="00BD498F"/>
    <w:rsid w:val="00BE09BA"/>
    <w:rsid w:val="00BE14BB"/>
    <w:rsid w:val="00BE3318"/>
    <w:rsid w:val="00BE4C6D"/>
    <w:rsid w:val="00BF2994"/>
    <w:rsid w:val="00BF3946"/>
    <w:rsid w:val="00BF5B50"/>
    <w:rsid w:val="00BF715F"/>
    <w:rsid w:val="00C00B00"/>
    <w:rsid w:val="00C00B48"/>
    <w:rsid w:val="00C00FBA"/>
    <w:rsid w:val="00C0114B"/>
    <w:rsid w:val="00C0126F"/>
    <w:rsid w:val="00C02135"/>
    <w:rsid w:val="00C03559"/>
    <w:rsid w:val="00C03840"/>
    <w:rsid w:val="00C04C6C"/>
    <w:rsid w:val="00C05254"/>
    <w:rsid w:val="00C10998"/>
    <w:rsid w:val="00C10CA4"/>
    <w:rsid w:val="00C11C0B"/>
    <w:rsid w:val="00C17619"/>
    <w:rsid w:val="00C20861"/>
    <w:rsid w:val="00C21AB3"/>
    <w:rsid w:val="00C2340D"/>
    <w:rsid w:val="00C23F98"/>
    <w:rsid w:val="00C23FC5"/>
    <w:rsid w:val="00C258E3"/>
    <w:rsid w:val="00C25C4D"/>
    <w:rsid w:val="00C26FBD"/>
    <w:rsid w:val="00C27292"/>
    <w:rsid w:val="00C273C7"/>
    <w:rsid w:val="00C27BF0"/>
    <w:rsid w:val="00C304D2"/>
    <w:rsid w:val="00C31B76"/>
    <w:rsid w:val="00C3241C"/>
    <w:rsid w:val="00C34E09"/>
    <w:rsid w:val="00C35563"/>
    <w:rsid w:val="00C3794F"/>
    <w:rsid w:val="00C37F3E"/>
    <w:rsid w:val="00C4270B"/>
    <w:rsid w:val="00C43692"/>
    <w:rsid w:val="00C43D9B"/>
    <w:rsid w:val="00C4415C"/>
    <w:rsid w:val="00C44495"/>
    <w:rsid w:val="00C444CC"/>
    <w:rsid w:val="00C45FCF"/>
    <w:rsid w:val="00C47F79"/>
    <w:rsid w:val="00C50CC4"/>
    <w:rsid w:val="00C51104"/>
    <w:rsid w:val="00C5145A"/>
    <w:rsid w:val="00C519B1"/>
    <w:rsid w:val="00C51EF8"/>
    <w:rsid w:val="00C5273C"/>
    <w:rsid w:val="00C541AB"/>
    <w:rsid w:val="00C542C8"/>
    <w:rsid w:val="00C54D8C"/>
    <w:rsid w:val="00C55721"/>
    <w:rsid w:val="00C603EC"/>
    <w:rsid w:val="00C60698"/>
    <w:rsid w:val="00C60CBA"/>
    <w:rsid w:val="00C65A4F"/>
    <w:rsid w:val="00C67A10"/>
    <w:rsid w:val="00C67ECC"/>
    <w:rsid w:val="00C70139"/>
    <w:rsid w:val="00C70BCC"/>
    <w:rsid w:val="00C7115D"/>
    <w:rsid w:val="00C7157D"/>
    <w:rsid w:val="00C72AE8"/>
    <w:rsid w:val="00C75B98"/>
    <w:rsid w:val="00C765AE"/>
    <w:rsid w:val="00C76C5C"/>
    <w:rsid w:val="00C77BCD"/>
    <w:rsid w:val="00C80155"/>
    <w:rsid w:val="00C82D91"/>
    <w:rsid w:val="00C84210"/>
    <w:rsid w:val="00C86D33"/>
    <w:rsid w:val="00C86E78"/>
    <w:rsid w:val="00C87416"/>
    <w:rsid w:val="00C90180"/>
    <w:rsid w:val="00C90AB1"/>
    <w:rsid w:val="00C9147C"/>
    <w:rsid w:val="00C93C7B"/>
    <w:rsid w:val="00C94B0F"/>
    <w:rsid w:val="00C95557"/>
    <w:rsid w:val="00CA0C89"/>
    <w:rsid w:val="00CA1371"/>
    <w:rsid w:val="00CA2132"/>
    <w:rsid w:val="00CA67C3"/>
    <w:rsid w:val="00CA6FED"/>
    <w:rsid w:val="00CB014B"/>
    <w:rsid w:val="00CB0960"/>
    <w:rsid w:val="00CB098B"/>
    <w:rsid w:val="00CB5663"/>
    <w:rsid w:val="00CB59C4"/>
    <w:rsid w:val="00CB6F56"/>
    <w:rsid w:val="00CB7328"/>
    <w:rsid w:val="00CC20C2"/>
    <w:rsid w:val="00CC2632"/>
    <w:rsid w:val="00CC2854"/>
    <w:rsid w:val="00CC532F"/>
    <w:rsid w:val="00CC55D1"/>
    <w:rsid w:val="00CC5851"/>
    <w:rsid w:val="00CD06FD"/>
    <w:rsid w:val="00CD4C79"/>
    <w:rsid w:val="00CD5002"/>
    <w:rsid w:val="00CD522B"/>
    <w:rsid w:val="00CD7278"/>
    <w:rsid w:val="00CE2318"/>
    <w:rsid w:val="00CE3438"/>
    <w:rsid w:val="00CE7269"/>
    <w:rsid w:val="00CF07E4"/>
    <w:rsid w:val="00CF0F86"/>
    <w:rsid w:val="00CF3895"/>
    <w:rsid w:val="00CF525B"/>
    <w:rsid w:val="00CF6D58"/>
    <w:rsid w:val="00D00AF2"/>
    <w:rsid w:val="00D02572"/>
    <w:rsid w:val="00D05A17"/>
    <w:rsid w:val="00D078A9"/>
    <w:rsid w:val="00D11215"/>
    <w:rsid w:val="00D113BB"/>
    <w:rsid w:val="00D12102"/>
    <w:rsid w:val="00D1385C"/>
    <w:rsid w:val="00D13F4D"/>
    <w:rsid w:val="00D157EE"/>
    <w:rsid w:val="00D2053C"/>
    <w:rsid w:val="00D2109F"/>
    <w:rsid w:val="00D21A44"/>
    <w:rsid w:val="00D22459"/>
    <w:rsid w:val="00D24B8E"/>
    <w:rsid w:val="00D253A0"/>
    <w:rsid w:val="00D25ADC"/>
    <w:rsid w:val="00D271B6"/>
    <w:rsid w:val="00D3124F"/>
    <w:rsid w:val="00D31E86"/>
    <w:rsid w:val="00D3556E"/>
    <w:rsid w:val="00D360E8"/>
    <w:rsid w:val="00D3630E"/>
    <w:rsid w:val="00D364EB"/>
    <w:rsid w:val="00D37E9F"/>
    <w:rsid w:val="00D4242B"/>
    <w:rsid w:val="00D42D3E"/>
    <w:rsid w:val="00D433B0"/>
    <w:rsid w:val="00D43A41"/>
    <w:rsid w:val="00D43C50"/>
    <w:rsid w:val="00D43ED1"/>
    <w:rsid w:val="00D47942"/>
    <w:rsid w:val="00D47E71"/>
    <w:rsid w:val="00D50CEF"/>
    <w:rsid w:val="00D51BB5"/>
    <w:rsid w:val="00D52001"/>
    <w:rsid w:val="00D531E9"/>
    <w:rsid w:val="00D54170"/>
    <w:rsid w:val="00D56199"/>
    <w:rsid w:val="00D568FB"/>
    <w:rsid w:val="00D57BB9"/>
    <w:rsid w:val="00D60132"/>
    <w:rsid w:val="00D60CE3"/>
    <w:rsid w:val="00D60D1A"/>
    <w:rsid w:val="00D610B8"/>
    <w:rsid w:val="00D62954"/>
    <w:rsid w:val="00D63699"/>
    <w:rsid w:val="00D6378D"/>
    <w:rsid w:val="00D640C8"/>
    <w:rsid w:val="00D67535"/>
    <w:rsid w:val="00D679E3"/>
    <w:rsid w:val="00D70CE0"/>
    <w:rsid w:val="00D7365B"/>
    <w:rsid w:val="00D73E62"/>
    <w:rsid w:val="00D755F9"/>
    <w:rsid w:val="00D76C0D"/>
    <w:rsid w:val="00D779D8"/>
    <w:rsid w:val="00D82762"/>
    <w:rsid w:val="00D82ABA"/>
    <w:rsid w:val="00D83A30"/>
    <w:rsid w:val="00D843A8"/>
    <w:rsid w:val="00D870CD"/>
    <w:rsid w:val="00D87521"/>
    <w:rsid w:val="00D87E4C"/>
    <w:rsid w:val="00D90D7E"/>
    <w:rsid w:val="00D9239F"/>
    <w:rsid w:val="00D931C1"/>
    <w:rsid w:val="00D93339"/>
    <w:rsid w:val="00D9338F"/>
    <w:rsid w:val="00D93A51"/>
    <w:rsid w:val="00D94921"/>
    <w:rsid w:val="00D950A8"/>
    <w:rsid w:val="00D95483"/>
    <w:rsid w:val="00D961A8"/>
    <w:rsid w:val="00D96AC6"/>
    <w:rsid w:val="00D97729"/>
    <w:rsid w:val="00D97B13"/>
    <w:rsid w:val="00D97CB3"/>
    <w:rsid w:val="00DA6DBE"/>
    <w:rsid w:val="00DB089A"/>
    <w:rsid w:val="00DB0B08"/>
    <w:rsid w:val="00DB22C4"/>
    <w:rsid w:val="00DB2765"/>
    <w:rsid w:val="00DB3130"/>
    <w:rsid w:val="00DB40FD"/>
    <w:rsid w:val="00DB4A33"/>
    <w:rsid w:val="00DC08D1"/>
    <w:rsid w:val="00DC1927"/>
    <w:rsid w:val="00DC1D3B"/>
    <w:rsid w:val="00DC2D3E"/>
    <w:rsid w:val="00DC4E24"/>
    <w:rsid w:val="00DC626B"/>
    <w:rsid w:val="00DC76BB"/>
    <w:rsid w:val="00DD0448"/>
    <w:rsid w:val="00DD068D"/>
    <w:rsid w:val="00DD1754"/>
    <w:rsid w:val="00DD1ECF"/>
    <w:rsid w:val="00DD3E47"/>
    <w:rsid w:val="00DD5481"/>
    <w:rsid w:val="00DD5F29"/>
    <w:rsid w:val="00DD618C"/>
    <w:rsid w:val="00DD6577"/>
    <w:rsid w:val="00DD7EA8"/>
    <w:rsid w:val="00DE01FE"/>
    <w:rsid w:val="00DE0FCA"/>
    <w:rsid w:val="00DE2A78"/>
    <w:rsid w:val="00DE2F41"/>
    <w:rsid w:val="00DE50E6"/>
    <w:rsid w:val="00DE5E98"/>
    <w:rsid w:val="00DE6C26"/>
    <w:rsid w:val="00DF0577"/>
    <w:rsid w:val="00DF10CD"/>
    <w:rsid w:val="00DF11E5"/>
    <w:rsid w:val="00DF2A98"/>
    <w:rsid w:val="00DF2AFA"/>
    <w:rsid w:val="00DF5986"/>
    <w:rsid w:val="00DF7C7D"/>
    <w:rsid w:val="00E02777"/>
    <w:rsid w:val="00E04510"/>
    <w:rsid w:val="00E04901"/>
    <w:rsid w:val="00E04D2C"/>
    <w:rsid w:val="00E05FEC"/>
    <w:rsid w:val="00E06FCB"/>
    <w:rsid w:val="00E0783F"/>
    <w:rsid w:val="00E100C0"/>
    <w:rsid w:val="00E11A06"/>
    <w:rsid w:val="00E14136"/>
    <w:rsid w:val="00E15420"/>
    <w:rsid w:val="00E17818"/>
    <w:rsid w:val="00E17DA3"/>
    <w:rsid w:val="00E200CF"/>
    <w:rsid w:val="00E217CD"/>
    <w:rsid w:val="00E23603"/>
    <w:rsid w:val="00E23F4B"/>
    <w:rsid w:val="00E2412A"/>
    <w:rsid w:val="00E2456D"/>
    <w:rsid w:val="00E2589E"/>
    <w:rsid w:val="00E25A4B"/>
    <w:rsid w:val="00E270D7"/>
    <w:rsid w:val="00E27455"/>
    <w:rsid w:val="00E324D4"/>
    <w:rsid w:val="00E328D7"/>
    <w:rsid w:val="00E331AF"/>
    <w:rsid w:val="00E339A4"/>
    <w:rsid w:val="00E355A1"/>
    <w:rsid w:val="00E3761F"/>
    <w:rsid w:val="00E37912"/>
    <w:rsid w:val="00E453B8"/>
    <w:rsid w:val="00E47B21"/>
    <w:rsid w:val="00E54851"/>
    <w:rsid w:val="00E54A14"/>
    <w:rsid w:val="00E57C17"/>
    <w:rsid w:val="00E62F1F"/>
    <w:rsid w:val="00E63E18"/>
    <w:rsid w:val="00E6456E"/>
    <w:rsid w:val="00E66AF0"/>
    <w:rsid w:val="00E67386"/>
    <w:rsid w:val="00E748DA"/>
    <w:rsid w:val="00E7511A"/>
    <w:rsid w:val="00E7541C"/>
    <w:rsid w:val="00E758C5"/>
    <w:rsid w:val="00E7635F"/>
    <w:rsid w:val="00E7667D"/>
    <w:rsid w:val="00E770C8"/>
    <w:rsid w:val="00E7747D"/>
    <w:rsid w:val="00E77E93"/>
    <w:rsid w:val="00E80B56"/>
    <w:rsid w:val="00E80F5D"/>
    <w:rsid w:val="00E813F2"/>
    <w:rsid w:val="00E816B6"/>
    <w:rsid w:val="00E81D9F"/>
    <w:rsid w:val="00E82B7B"/>
    <w:rsid w:val="00E86027"/>
    <w:rsid w:val="00E86583"/>
    <w:rsid w:val="00E86CC4"/>
    <w:rsid w:val="00E91E03"/>
    <w:rsid w:val="00E9309D"/>
    <w:rsid w:val="00E930B2"/>
    <w:rsid w:val="00E93C5B"/>
    <w:rsid w:val="00E943FF"/>
    <w:rsid w:val="00E94449"/>
    <w:rsid w:val="00E97C65"/>
    <w:rsid w:val="00EA0C78"/>
    <w:rsid w:val="00EA2551"/>
    <w:rsid w:val="00EA43BF"/>
    <w:rsid w:val="00EA52E1"/>
    <w:rsid w:val="00EA6845"/>
    <w:rsid w:val="00EA7DEF"/>
    <w:rsid w:val="00EB063E"/>
    <w:rsid w:val="00EB1050"/>
    <w:rsid w:val="00EB4A4E"/>
    <w:rsid w:val="00EC2EC0"/>
    <w:rsid w:val="00EC362A"/>
    <w:rsid w:val="00EC3C03"/>
    <w:rsid w:val="00EC62D4"/>
    <w:rsid w:val="00EC6EB2"/>
    <w:rsid w:val="00EC7F61"/>
    <w:rsid w:val="00ED1B00"/>
    <w:rsid w:val="00ED474C"/>
    <w:rsid w:val="00ED7374"/>
    <w:rsid w:val="00EE50E7"/>
    <w:rsid w:val="00EE511C"/>
    <w:rsid w:val="00EF0FDB"/>
    <w:rsid w:val="00EF2FDF"/>
    <w:rsid w:val="00EF54D9"/>
    <w:rsid w:val="00EF5C80"/>
    <w:rsid w:val="00F003B7"/>
    <w:rsid w:val="00F02362"/>
    <w:rsid w:val="00F0357F"/>
    <w:rsid w:val="00F041D8"/>
    <w:rsid w:val="00F0570B"/>
    <w:rsid w:val="00F07B9A"/>
    <w:rsid w:val="00F07CFD"/>
    <w:rsid w:val="00F10C3F"/>
    <w:rsid w:val="00F10FD4"/>
    <w:rsid w:val="00F1340E"/>
    <w:rsid w:val="00F143F6"/>
    <w:rsid w:val="00F1502E"/>
    <w:rsid w:val="00F16C7D"/>
    <w:rsid w:val="00F20C79"/>
    <w:rsid w:val="00F20CAD"/>
    <w:rsid w:val="00F20E1C"/>
    <w:rsid w:val="00F23CCC"/>
    <w:rsid w:val="00F30BB9"/>
    <w:rsid w:val="00F31B8A"/>
    <w:rsid w:val="00F32CFE"/>
    <w:rsid w:val="00F33123"/>
    <w:rsid w:val="00F33B74"/>
    <w:rsid w:val="00F34786"/>
    <w:rsid w:val="00F36C72"/>
    <w:rsid w:val="00F36D8E"/>
    <w:rsid w:val="00F372AF"/>
    <w:rsid w:val="00F45165"/>
    <w:rsid w:val="00F451FB"/>
    <w:rsid w:val="00F47E75"/>
    <w:rsid w:val="00F50C47"/>
    <w:rsid w:val="00F51EA1"/>
    <w:rsid w:val="00F52990"/>
    <w:rsid w:val="00F56408"/>
    <w:rsid w:val="00F56BA7"/>
    <w:rsid w:val="00F61DA9"/>
    <w:rsid w:val="00F6320B"/>
    <w:rsid w:val="00F6333C"/>
    <w:rsid w:val="00F6333D"/>
    <w:rsid w:val="00F65227"/>
    <w:rsid w:val="00F652E0"/>
    <w:rsid w:val="00F66E9E"/>
    <w:rsid w:val="00F710BD"/>
    <w:rsid w:val="00F71388"/>
    <w:rsid w:val="00F71A3F"/>
    <w:rsid w:val="00F71C49"/>
    <w:rsid w:val="00F72506"/>
    <w:rsid w:val="00F742E6"/>
    <w:rsid w:val="00F74DCB"/>
    <w:rsid w:val="00F81ADF"/>
    <w:rsid w:val="00F8266E"/>
    <w:rsid w:val="00F845CE"/>
    <w:rsid w:val="00F90351"/>
    <w:rsid w:val="00F91AFE"/>
    <w:rsid w:val="00F92A94"/>
    <w:rsid w:val="00F950B0"/>
    <w:rsid w:val="00F95405"/>
    <w:rsid w:val="00F97282"/>
    <w:rsid w:val="00FA1118"/>
    <w:rsid w:val="00FA14C6"/>
    <w:rsid w:val="00FA2037"/>
    <w:rsid w:val="00FA5167"/>
    <w:rsid w:val="00FA58F2"/>
    <w:rsid w:val="00FA659A"/>
    <w:rsid w:val="00FB1AEA"/>
    <w:rsid w:val="00FB2389"/>
    <w:rsid w:val="00FB346D"/>
    <w:rsid w:val="00FB6B15"/>
    <w:rsid w:val="00FC0FC8"/>
    <w:rsid w:val="00FC2DA1"/>
    <w:rsid w:val="00FC47C3"/>
    <w:rsid w:val="00FC4E3E"/>
    <w:rsid w:val="00FC61B9"/>
    <w:rsid w:val="00FC6494"/>
    <w:rsid w:val="00FC6F21"/>
    <w:rsid w:val="00FC6FAB"/>
    <w:rsid w:val="00FC77B1"/>
    <w:rsid w:val="00FD0F30"/>
    <w:rsid w:val="00FD2C4A"/>
    <w:rsid w:val="00FD411D"/>
    <w:rsid w:val="00FD515E"/>
    <w:rsid w:val="00FD7373"/>
    <w:rsid w:val="00FD7DA7"/>
    <w:rsid w:val="00FD7FDC"/>
    <w:rsid w:val="00FE1900"/>
    <w:rsid w:val="00FE1AC9"/>
    <w:rsid w:val="00FE2E23"/>
    <w:rsid w:val="00FE3990"/>
    <w:rsid w:val="00FE43B2"/>
    <w:rsid w:val="00FF0B71"/>
    <w:rsid w:val="00FF1436"/>
    <w:rsid w:val="00FF25AE"/>
    <w:rsid w:val="00FF350B"/>
    <w:rsid w:val="00FF488E"/>
    <w:rsid w:val="00FF5747"/>
    <w:rsid w:val="00FF5B3B"/>
    <w:rsid w:val="00FF67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5513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FR" w:eastAsia="en-US" w:bidi="ar-SA"/>
      </w:rPr>
    </w:rPrDefault>
    <w:pPrDefault/>
  </w:docDefaults>
  <w:latentStyles w:defLockedState="0" w:defUIPriority="0" w:defSemiHidden="0" w:defUnhideWhenUsed="0" w:defQFormat="0" w:count="372">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aliases w:val="Text,t"/>
    <w:qFormat/>
    <w:rsid w:val="001C6E85"/>
    <w:pPr>
      <w:spacing w:before="60" w:after="60" w:line="280" w:lineRule="exact"/>
    </w:pPr>
    <w:rPr>
      <w:rFonts w:ascii="Arial" w:eastAsia="SimSun" w:hAnsi="Arial"/>
      <w:kern w:val="24"/>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AD2D99"/>
    <w:pPr>
      <w:pBdr>
        <w:bottom w:val="none" w:sz="0" w:space="0" w:color="auto"/>
      </w:pBdr>
      <w:spacing w:before="360" w:after="60"/>
      <w:jc w:val="both"/>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link w:val="CommentTextChar"/>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Arial" w:eastAsia="SimSun" w:hAnsi="Arial"/>
      <w:kern w:val="24"/>
    </w:rPr>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customStyle="1" w:styleId="lastincell">
    <w:name w:val="lastincell"/>
    <w:basedOn w:val="Normal"/>
    <w:rsid w:val="00172278"/>
    <w:pPr>
      <w:spacing w:before="0" w:after="0" w:line="336" w:lineRule="auto"/>
    </w:pPr>
    <w:rPr>
      <w:rFonts w:ascii="Segoe UI" w:eastAsia="Times New Roman" w:hAnsi="Segoe UI" w:cs="Segoe UI"/>
      <w:kern w:val="0"/>
      <w:sz w:val="17"/>
      <w:szCs w:val="17"/>
    </w:rPr>
  </w:style>
  <w:style w:type="character" w:styleId="BookTitle">
    <w:name w:val="Book Title"/>
    <w:qFormat/>
    <w:rsid w:val="00294AE4"/>
    <w:rPr>
      <w:b/>
      <w:bCs/>
      <w:i/>
      <w:iCs/>
      <w:spacing w:val="5"/>
    </w:rPr>
  </w:style>
  <w:style w:type="paragraph" w:styleId="TOCHeading">
    <w:name w:val="TOC Heading"/>
    <w:basedOn w:val="Heading1"/>
    <w:next w:val="Normal"/>
    <w:uiPriority w:val="39"/>
    <w:unhideWhenUsed/>
    <w:qFormat/>
    <w:rsid w:val="00C2340D"/>
    <w:pPr>
      <w:keepLines/>
      <w:pBdr>
        <w:bottom w:val="none" w:sz="0" w:space="0" w:color="auto"/>
      </w:pBdr>
      <w:spacing w:before="240" w:after="0" w:line="259" w:lineRule="auto"/>
      <w:outlineLvl w:val="9"/>
    </w:pPr>
    <w:rPr>
      <w:rFonts w:ascii="Calibri Light" w:eastAsia="Times New Roman" w:hAnsi="Calibri Light"/>
      <w:b w:val="0"/>
      <w:color w:val="2E74B5"/>
      <w:kern w:val="0"/>
      <w:sz w:val="32"/>
      <w:szCs w:val="32"/>
    </w:rPr>
  </w:style>
  <w:style w:type="character" w:customStyle="1" w:styleId="mp-value2">
    <w:name w:val="mp-value2"/>
    <w:rsid w:val="0039493E"/>
  </w:style>
  <w:style w:type="paragraph" w:styleId="NoSpacing">
    <w:name w:val="No Spacing"/>
    <w:uiPriority w:val="1"/>
    <w:qFormat/>
    <w:rsid w:val="00535291"/>
    <w:rPr>
      <w:rFonts w:ascii="Arial" w:eastAsia="SimSun" w:hAnsi="Arial"/>
      <w:kern w:val="24"/>
    </w:rPr>
  </w:style>
  <w:style w:type="paragraph" w:styleId="ListParagraph">
    <w:name w:val="List Paragraph"/>
    <w:basedOn w:val="Normal"/>
    <w:uiPriority w:val="34"/>
    <w:qFormat/>
    <w:rsid w:val="0000221D"/>
    <w:pPr>
      <w:spacing w:before="0" w:after="0" w:line="240" w:lineRule="auto"/>
      <w:ind w:left="720"/>
    </w:pPr>
    <w:rPr>
      <w:rFonts w:ascii="Calibri" w:eastAsia="Times New Roman" w:hAnsi="Calibri"/>
      <w:kern w:val="0"/>
      <w:sz w:val="22"/>
      <w:szCs w:val="22"/>
    </w:rPr>
  </w:style>
  <w:style w:type="character" w:customStyle="1" w:styleId="CommentTextChar">
    <w:name w:val="Comment Text Char"/>
    <w:aliases w:val="ct Char,Used by Word for text of author queries Char"/>
    <w:link w:val="CommentText"/>
    <w:locked/>
    <w:rsid w:val="00BE09BA"/>
    <w:rPr>
      <w:rFonts w:ascii="Arial" w:eastAsia="SimSun" w:hAnsi="Arial"/>
      <w:kern w:val="24"/>
    </w:rPr>
  </w:style>
  <w:style w:type="character" w:customStyle="1" w:styleId="st">
    <w:name w:val="st"/>
    <w:rsid w:val="00553C9C"/>
  </w:style>
  <w:style w:type="paragraph" w:styleId="Revision">
    <w:name w:val="Revision"/>
    <w:hidden/>
    <w:rsid w:val="00711E20"/>
    <w:rPr>
      <w:rFonts w:ascii="Arial" w:eastAsia="SimSun" w:hAnsi="Arial"/>
      <w:kern w:val="24"/>
    </w:rPr>
  </w:style>
  <w:style w:type="character" w:customStyle="1" w:styleId="Link">
    <w:name w:val="Link"/>
    <w:basedOn w:val="DefaultParagraphFont"/>
    <w:uiPriority w:val="1"/>
    <w:qFormat/>
    <w:rsid w:val="00D52001"/>
    <w:rPr>
      <w:color w:val="0000FF"/>
      <w:u w:val="single"/>
    </w:rPr>
  </w:style>
  <w:style w:type="character" w:customStyle="1" w:styleId="Heading4Char">
    <w:name w:val="Heading 4 Char"/>
    <w:aliases w:val="h4 Char"/>
    <w:link w:val="Heading4"/>
    <w:uiPriority w:val="9"/>
    <w:rsid w:val="00D31E86"/>
    <w:rPr>
      <w:rFonts w:ascii="Arial" w:eastAsia="SimSun" w:hAnsi="Arial"/>
      <w:b/>
      <w:kern w:val="24"/>
      <w:sz w:val="24"/>
      <w:szCs w:val="24"/>
    </w:rPr>
  </w:style>
  <w:style w:type="paragraph" w:customStyle="1" w:styleId="EmptyCellLayoutStyle">
    <w:name w:val="EmptyCellLayoutStyle"/>
    <w:rsid w:val="00607F51"/>
    <w:pPr>
      <w:spacing w:after="160" w:line="259" w:lineRule="auto"/>
    </w:pPr>
    <w:rPr>
      <w:sz w:val="2"/>
    </w:rPr>
  </w:style>
  <w:style w:type="character" w:customStyle="1" w:styleId="Heading2Char">
    <w:name w:val="Heading 2 Char"/>
    <w:aliases w:val="h2 Char"/>
    <w:basedOn w:val="DefaultParagraphFont"/>
    <w:link w:val="Heading2"/>
    <w:uiPriority w:val="9"/>
    <w:rsid w:val="00607F51"/>
    <w:rPr>
      <w:rFonts w:ascii="Arial" w:eastAsia="SimSun" w:hAnsi="Arial"/>
      <w:b/>
      <w:kern w:val="24"/>
      <w:sz w:val="36"/>
      <w:szCs w:val="36"/>
    </w:rPr>
  </w:style>
  <w:style w:type="character" w:customStyle="1" w:styleId="Heading3Char">
    <w:name w:val="Heading 3 Char"/>
    <w:aliases w:val="h3 Char"/>
    <w:basedOn w:val="DefaultParagraphFont"/>
    <w:link w:val="Heading3"/>
    <w:uiPriority w:val="9"/>
    <w:rsid w:val="00607F51"/>
    <w:rPr>
      <w:rFonts w:ascii="Arial" w:eastAsia="SimSun" w:hAnsi="Arial"/>
      <w:b/>
      <w:kern w:val="24"/>
      <w:sz w:val="28"/>
      <w:szCs w:val="28"/>
    </w:rPr>
  </w:style>
  <w:style w:type="character" w:customStyle="1" w:styleId="info-text">
    <w:name w:val="info-text"/>
    <w:basedOn w:val="DefaultParagraphFont"/>
    <w:rsid w:val="002544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963166">
      <w:bodyDiv w:val="1"/>
      <w:marLeft w:val="225"/>
      <w:marRight w:val="450"/>
      <w:marTop w:val="225"/>
      <w:marBottom w:val="0"/>
      <w:divBdr>
        <w:top w:val="none" w:sz="0" w:space="0" w:color="auto"/>
        <w:left w:val="none" w:sz="0" w:space="0" w:color="auto"/>
        <w:bottom w:val="none" w:sz="0" w:space="0" w:color="auto"/>
        <w:right w:val="none" w:sz="0" w:space="0" w:color="auto"/>
      </w:divBdr>
    </w:div>
    <w:div w:id="90122908">
      <w:bodyDiv w:val="1"/>
      <w:marLeft w:val="225"/>
      <w:marRight w:val="450"/>
      <w:marTop w:val="225"/>
      <w:marBottom w:val="0"/>
      <w:divBdr>
        <w:top w:val="none" w:sz="0" w:space="0" w:color="auto"/>
        <w:left w:val="none" w:sz="0" w:space="0" w:color="auto"/>
        <w:bottom w:val="none" w:sz="0" w:space="0" w:color="auto"/>
        <w:right w:val="none" w:sz="0" w:space="0" w:color="auto"/>
      </w:divBdr>
    </w:div>
    <w:div w:id="214051445">
      <w:bodyDiv w:val="1"/>
      <w:marLeft w:val="0"/>
      <w:marRight w:val="0"/>
      <w:marTop w:val="0"/>
      <w:marBottom w:val="0"/>
      <w:divBdr>
        <w:top w:val="none" w:sz="0" w:space="0" w:color="auto"/>
        <w:left w:val="none" w:sz="0" w:space="0" w:color="auto"/>
        <w:bottom w:val="none" w:sz="0" w:space="0" w:color="auto"/>
        <w:right w:val="none" w:sz="0" w:space="0" w:color="auto"/>
      </w:divBdr>
    </w:div>
    <w:div w:id="234515233">
      <w:bodyDiv w:val="1"/>
      <w:marLeft w:val="0"/>
      <w:marRight w:val="0"/>
      <w:marTop w:val="0"/>
      <w:marBottom w:val="0"/>
      <w:divBdr>
        <w:top w:val="none" w:sz="0" w:space="0" w:color="auto"/>
        <w:left w:val="none" w:sz="0" w:space="0" w:color="auto"/>
        <w:bottom w:val="none" w:sz="0" w:space="0" w:color="auto"/>
        <w:right w:val="none" w:sz="0" w:space="0" w:color="auto"/>
      </w:divBdr>
    </w:div>
    <w:div w:id="246304977">
      <w:bodyDiv w:val="1"/>
      <w:marLeft w:val="0"/>
      <w:marRight w:val="0"/>
      <w:marTop w:val="0"/>
      <w:marBottom w:val="0"/>
      <w:divBdr>
        <w:top w:val="none" w:sz="0" w:space="0" w:color="auto"/>
        <w:left w:val="none" w:sz="0" w:space="0" w:color="auto"/>
        <w:bottom w:val="none" w:sz="0" w:space="0" w:color="auto"/>
        <w:right w:val="none" w:sz="0" w:space="0" w:color="auto"/>
      </w:divBdr>
    </w:div>
    <w:div w:id="330107841">
      <w:bodyDiv w:val="1"/>
      <w:marLeft w:val="0"/>
      <w:marRight w:val="0"/>
      <w:marTop w:val="0"/>
      <w:marBottom w:val="0"/>
      <w:divBdr>
        <w:top w:val="none" w:sz="0" w:space="0" w:color="auto"/>
        <w:left w:val="none" w:sz="0" w:space="0" w:color="auto"/>
        <w:bottom w:val="none" w:sz="0" w:space="0" w:color="auto"/>
        <w:right w:val="none" w:sz="0" w:space="0" w:color="auto"/>
      </w:divBdr>
    </w:div>
    <w:div w:id="491608863">
      <w:bodyDiv w:val="1"/>
      <w:marLeft w:val="0"/>
      <w:marRight w:val="0"/>
      <w:marTop w:val="0"/>
      <w:marBottom w:val="0"/>
      <w:divBdr>
        <w:top w:val="none" w:sz="0" w:space="0" w:color="auto"/>
        <w:left w:val="none" w:sz="0" w:space="0" w:color="auto"/>
        <w:bottom w:val="none" w:sz="0" w:space="0" w:color="auto"/>
        <w:right w:val="none" w:sz="0" w:space="0" w:color="auto"/>
      </w:divBdr>
    </w:div>
    <w:div w:id="589049336">
      <w:bodyDiv w:val="1"/>
      <w:marLeft w:val="0"/>
      <w:marRight w:val="0"/>
      <w:marTop w:val="0"/>
      <w:marBottom w:val="0"/>
      <w:divBdr>
        <w:top w:val="none" w:sz="0" w:space="0" w:color="auto"/>
        <w:left w:val="none" w:sz="0" w:space="0" w:color="auto"/>
        <w:bottom w:val="none" w:sz="0" w:space="0" w:color="auto"/>
        <w:right w:val="none" w:sz="0" w:space="0" w:color="auto"/>
      </w:divBdr>
    </w:div>
    <w:div w:id="690761661">
      <w:bodyDiv w:val="1"/>
      <w:marLeft w:val="225"/>
      <w:marRight w:val="450"/>
      <w:marTop w:val="225"/>
      <w:marBottom w:val="0"/>
      <w:divBdr>
        <w:top w:val="none" w:sz="0" w:space="0" w:color="auto"/>
        <w:left w:val="none" w:sz="0" w:space="0" w:color="auto"/>
        <w:bottom w:val="none" w:sz="0" w:space="0" w:color="auto"/>
        <w:right w:val="none" w:sz="0" w:space="0" w:color="auto"/>
      </w:divBdr>
    </w:div>
    <w:div w:id="765270116">
      <w:bodyDiv w:val="1"/>
      <w:marLeft w:val="0"/>
      <w:marRight w:val="0"/>
      <w:marTop w:val="0"/>
      <w:marBottom w:val="0"/>
      <w:divBdr>
        <w:top w:val="none" w:sz="0" w:space="0" w:color="auto"/>
        <w:left w:val="none" w:sz="0" w:space="0" w:color="auto"/>
        <w:bottom w:val="none" w:sz="0" w:space="0" w:color="auto"/>
        <w:right w:val="none" w:sz="0" w:space="0" w:color="auto"/>
      </w:divBdr>
    </w:div>
    <w:div w:id="844132527">
      <w:bodyDiv w:val="1"/>
      <w:marLeft w:val="0"/>
      <w:marRight w:val="0"/>
      <w:marTop w:val="0"/>
      <w:marBottom w:val="0"/>
      <w:divBdr>
        <w:top w:val="none" w:sz="0" w:space="0" w:color="auto"/>
        <w:left w:val="none" w:sz="0" w:space="0" w:color="auto"/>
        <w:bottom w:val="none" w:sz="0" w:space="0" w:color="auto"/>
        <w:right w:val="none" w:sz="0" w:space="0" w:color="auto"/>
      </w:divBdr>
    </w:div>
    <w:div w:id="854533878">
      <w:bodyDiv w:val="1"/>
      <w:marLeft w:val="0"/>
      <w:marRight w:val="0"/>
      <w:marTop w:val="0"/>
      <w:marBottom w:val="0"/>
      <w:divBdr>
        <w:top w:val="none" w:sz="0" w:space="0" w:color="auto"/>
        <w:left w:val="none" w:sz="0" w:space="0" w:color="auto"/>
        <w:bottom w:val="none" w:sz="0" w:space="0" w:color="auto"/>
        <w:right w:val="none" w:sz="0" w:space="0" w:color="auto"/>
      </w:divBdr>
    </w:div>
    <w:div w:id="1007488556">
      <w:bodyDiv w:val="1"/>
      <w:marLeft w:val="0"/>
      <w:marRight w:val="0"/>
      <w:marTop w:val="0"/>
      <w:marBottom w:val="0"/>
      <w:divBdr>
        <w:top w:val="none" w:sz="0" w:space="0" w:color="auto"/>
        <w:left w:val="none" w:sz="0" w:space="0" w:color="auto"/>
        <w:bottom w:val="none" w:sz="0" w:space="0" w:color="auto"/>
        <w:right w:val="none" w:sz="0" w:space="0" w:color="auto"/>
      </w:divBdr>
    </w:div>
    <w:div w:id="1120104484">
      <w:bodyDiv w:val="1"/>
      <w:marLeft w:val="0"/>
      <w:marRight w:val="0"/>
      <w:marTop w:val="0"/>
      <w:marBottom w:val="0"/>
      <w:divBdr>
        <w:top w:val="none" w:sz="0" w:space="0" w:color="auto"/>
        <w:left w:val="none" w:sz="0" w:space="0" w:color="auto"/>
        <w:bottom w:val="none" w:sz="0" w:space="0" w:color="auto"/>
        <w:right w:val="none" w:sz="0" w:space="0" w:color="auto"/>
      </w:divBdr>
    </w:div>
    <w:div w:id="1151796442">
      <w:bodyDiv w:val="1"/>
      <w:marLeft w:val="225"/>
      <w:marRight w:val="450"/>
      <w:marTop w:val="225"/>
      <w:marBottom w:val="0"/>
      <w:divBdr>
        <w:top w:val="none" w:sz="0" w:space="0" w:color="auto"/>
        <w:left w:val="none" w:sz="0" w:space="0" w:color="auto"/>
        <w:bottom w:val="none" w:sz="0" w:space="0" w:color="auto"/>
        <w:right w:val="none" w:sz="0" w:space="0" w:color="auto"/>
      </w:divBdr>
    </w:div>
    <w:div w:id="1153181327">
      <w:bodyDiv w:val="1"/>
      <w:marLeft w:val="0"/>
      <w:marRight w:val="0"/>
      <w:marTop w:val="0"/>
      <w:marBottom w:val="0"/>
      <w:divBdr>
        <w:top w:val="none" w:sz="0" w:space="0" w:color="auto"/>
        <w:left w:val="none" w:sz="0" w:space="0" w:color="auto"/>
        <w:bottom w:val="none" w:sz="0" w:space="0" w:color="auto"/>
        <w:right w:val="none" w:sz="0" w:space="0" w:color="auto"/>
      </w:divBdr>
    </w:div>
    <w:div w:id="1166750078">
      <w:bodyDiv w:val="1"/>
      <w:marLeft w:val="0"/>
      <w:marRight w:val="0"/>
      <w:marTop w:val="0"/>
      <w:marBottom w:val="0"/>
      <w:divBdr>
        <w:top w:val="none" w:sz="0" w:space="0" w:color="auto"/>
        <w:left w:val="none" w:sz="0" w:space="0" w:color="auto"/>
        <w:bottom w:val="none" w:sz="0" w:space="0" w:color="auto"/>
        <w:right w:val="none" w:sz="0" w:space="0" w:color="auto"/>
      </w:divBdr>
    </w:div>
    <w:div w:id="1210992532">
      <w:bodyDiv w:val="1"/>
      <w:marLeft w:val="0"/>
      <w:marRight w:val="0"/>
      <w:marTop w:val="0"/>
      <w:marBottom w:val="0"/>
      <w:divBdr>
        <w:top w:val="none" w:sz="0" w:space="0" w:color="auto"/>
        <w:left w:val="none" w:sz="0" w:space="0" w:color="auto"/>
        <w:bottom w:val="none" w:sz="0" w:space="0" w:color="auto"/>
        <w:right w:val="none" w:sz="0" w:space="0" w:color="auto"/>
      </w:divBdr>
    </w:div>
    <w:div w:id="1291210573">
      <w:bodyDiv w:val="1"/>
      <w:marLeft w:val="0"/>
      <w:marRight w:val="0"/>
      <w:marTop w:val="0"/>
      <w:marBottom w:val="0"/>
      <w:divBdr>
        <w:top w:val="none" w:sz="0" w:space="0" w:color="auto"/>
        <w:left w:val="none" w:sz="0" w:space="0" w:color="auto"/>
        <w:bottom w:val="none" w:sz="0" w:space="0" w:color="auto"/>
        <w:right w:val="none" w:sz="0" w:space="0" w:color="auto"/>
      </w:divBdr>
    </w:div>
    <w:div w:id="1317614607">
      <w:bodyDiv w:val="1"/>
      <w:marLeft w:val="225"/>
      <w:marRight w:val="450"/>
      <w:marTop w:val="225"/>
      <w:marBottom w:val="0"/>
      <w:divBdr>
        <w:top w:val="none" w:sz="0" w:space="0" w:color="auto"/>
        <w:left w:val="none" w:sz="0" w:space="0" w:color="auto"/>
        <w:bottom w:val="none" w:sz="0" w:space="0" w:color="auto"/>
        <w:right w:val="none" w:sz="0" w:space="0" w:color="auto"/>
      </w:divBdr>
    </w:div>
    <w:div w:id="1329285890">
      <w:bodyDiv w:val="1"/>
      <w:marLeft w:val="0"/>
      <w:marRight w:val="0"/>
      <w:marTop w:val="0"/>
      <w:marBottom w:val="0"/>
      <w:divBdr>
        <w:top w:val="none" w:sz="0" w:space="0" w:color="auto"/>
        <w:left w:val="none" w:sz="0" w:space="0" w:color="auto"/>
        <w:bottom w:val="none" w:sz="0" w:space="0" w:color="auto"/>
        <w:right w:val="none" w:sz="0" w:space="0" w:color="auto"/>
      </w:divBdr>
      <w:divsChild>
        <w:div w:id="1141655779">
          <w:marLeft w:val="0"/>
          <w:marRight w:val="0"/>
          <w:marTop w:val="0"/>
          <w:marBottom w:val="0"/>
          <w:divBdr>
            <w:top w:val="none" w:sz="0" w:space="0" w:color="auto"/>
            <w:left w:val="none" w:sz="0" w:space="0" w:color="auto"/>
            <w:bottom w:val="none" w:sz="0" w:space="0" w:color="auto"/>
            <w:right w:val="none" w:sz="0" w:space="0" w:color="auto"/>
          </w:divBdr>
          <w:divsChild>
            <w:div w:id="12315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883679">
      <w:bodyDiv w:val="1"/>
      <w:marLeft w:val="225"/>
      <w:marRight w:val="450"/>
      <w:marTop w:val="225"/>
      <w:marBottom w:val="0"/>
      <w:divBdr>
        <w:top w:val="none" w:sz="0" w:space="0" w:color="auto"/>
        <w:left w:val="none" w:sz="0" w:space="0" w:color="auto"/>
        <w:bottom w:val="none" w:sz="0" w:space="0" w:color="auto"/>
        <w:right w:val="none" w:sz="0" w:space="0" w:color="auto"/>
      </w:divBdr>
    </w:div>
    <w:div w:id="1387416042">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96727827">
      <w:bodyDiv w:val="1"/>
      <w:marLeft w:val="0"/>
      <w:marRight w:val="0"/>
      <w:marTop w:val="0"/>
      <w:marBottom w:val="0"/>
      <w:divBdr>
        <w:top w:val="none" w:sz="0" w:space="0" w:color="auto"/>
        <w:left w:val="none" w:sz="0" w:space="0" w:color="auto"/>
        <w:bottom w:val="none" w:sz="0" w:space="0" w:color="auto"/>
        <w:right w:val="none" w:sz="0" w:space="0" w:color="auto"/>
      </w:divBdr>
    </w:div>
    <w:div w:id="1577402194">
      <w:bodyDiv w:val="1"/>
      <w:marLeft w:val="0"/>
      <w:marRight w:val="0"/>
      <w:marTop w:val="0"/>
      <w:marBottom w:val="0"/>
      <w:divBdr>
        <w:top w:val="none" w:sz="0" w:space="0" w:color="auto"/>
        <w:left w:val="none" w:sz="0" w:space="0" w:color="auto"/>
        <w:bottom w:val="none" w:sz="0" w:space="0" w:color="auto"/>
        <w:right w:val="none" w:sz="0" w:space="0" w:color="auto"/>
      </w:divBdr>
    </w:div>
    <w:div w:id="1696342065">
      <w:bodyDiv w:val="1"/>
      <w:marLeft w:val="0"/>
      <w:marRight w:val="0"/>
      <w:marTop w:val="0"/>
      <w:marBottom w:val="0"/>
      <w:divBdr>
        <w:top w:val="none" w:sz="0" w:space="0" w:color="auto"/>
        <w:left w:val="none" w:sz="0" w:space="0" w:color="auto"/>
        <w:bottom w:val="none" w:sz="0" w:space="0" w:color="auto"/>
        <w:right w:val="none" w:sz="0" w:space="0" w:color="auto"/>
      </w:divBdr>
    </w:div>
    <w:div w:id="1710031528">
      <w:bodyDiv w:val="1"/>
      <w:marLeft w:val="225"/>
      <w:marRight w:val="450"/>
      <w:marTop w:val="225"/>
      <w:marBottom w:val="0"/>
      <w:divBdr>
        <w:top w:val="none" w:sz="0" w:space="0" w:color="auto"/>
        <w:left w:val="none" w:sz="0" w:space="0" w:color="auto"/>
        <w:bottom w:val="none" w:sz="0" w:space="0" w:color="auto"/>
        <w:right w:val="none" w:sz="0" w:space="0" w:color="auto"/>
      </w:divBdr>
    </w:div>
    <w:div w:id="1724214933">
      <w:bodyDiv w:val="1"/>
      <w:marLeft w:val="0"/>
      <w:marRight w:val="0"/>
      <w:marTop w:val="0"/>
      <w:marBottom w:val="0"/>
      <w:divBdr>
        <w:top w:val="none" w:sz="0" w:space="0" w:color="auto"/>
        <w:left w:val="none" w:sz="0" w:space="0" w:color="auto"/>
        <w:bottom w:val="none" w:sz="0" w:space="0" w:color="auto"/>
        <w:right w:val="none" w:sz="0" w:space="0" w:color="auto"/>
      </w:divBdr>
    </w:div>
    <w:div w:id="1739744562">
      <w:bodyDiv w:val="1"/>
      <w:marLeft w:val="0"/>
      <w:marRight w:val="0"/>
      <w:marTop w:val="0"/>
      <w:marBottom w:val="0"/>
      <w:divBdr>
        <w:top w:val="none" w:sz="0" w:space="0" w:color="auto"/>
        <w:left w:val="none" w:sz="0" w:space="0" w:color="auto"/>
        <w:bottom w:val="none" w:sz="0" w:space="0" w:color="auto"/>
        <w:right w:val="none" w:sz="0" w:space="0" w:color="auto"/>
      </w:divBdr>
      <w:divsChild>
        <w:div w:id="1949239082">
          <w:marLeft w:val="0"/>
          <w:marRight w:val="0"/>
          <w:marTop w:val="0"/>
          <w:marBottom w:val="0"/>
          <w:divBdr>
            <w:top w:val="none" w:sz="0" w:space="0" w:color="auto"/>
            <w:left w:val="none" w:sz="0" w:space="0" w:color="auto"/>
            <w:bottom w:val="none" w:sz="0" w:space="0" w:color="auto"/>
            <w:right w:val="none" w:sz="0" w:space="0" w:color="auto"/>
          </w:divBdr>
          <w:divsChild>
            <w:div w:id="122383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681085">
      <w:bodyDiv w:val="1"/>
      <w:marLeft w:val="0"/>
      <w:marRight w:val="0"/>
      <w:marTop w:val="0"/>
      <w:marBottom w:val="0"/>
      <w:divBdr>
        <w:top w:val="none" w:sz="0" w:space="0" w:color="auto"/>
        <w:left w:val="none" w:sz="0" w:space="0" w:color="auto"/>
        <w:bottom w:val="none" w:sz="0" w:space="0" w:color="auto"/>
        <w:right w:val="none" w:sz="0" w:space="0" w:color="auto"/>
      </w:divBdr>
    </w:div>
    <w:div w:id="1843546943">
      <w:bodyDiv w:val="1"/>
      <w:marLeft w:val="0"/>
      <w:marRight w:val="0"/>
      <w:marTop w:val="0"/>
      <w:marBottom w:val="0"/>
      <w:divBdr>
        <w:top w:val="none" w:sz="0" w:space="0" w:color="auto"/>
        <w:left w:val="none" w:sz="0" w:space="0" w:color="auto"/>
        <w:bottom w:val="none" w:sz="0" w:space="0" w:color="auto"/>
        <w:right w:val="none" w:sz="0" w:space="0" w:color="auto"/>
      </w:divBdr>
    </w:div>
    <w:div w:id="1919442245">
      <w:bodyDiv w:val="1"/>
      <w:marLeft w:val="0"/>
      <w:marRight w:val="0"/>
      <w:marTop w:val="0"/>
      <w:marBottom w:val="0"/>
      <w:divBdr>
        <w:top w:val="none" w:sz="0" w:space="0" w:color="auto"/>
        <w:left w:val="none" w:sz="0" w:space="0" w:color="auto"/>
        <w:bottom w:val="none" w:sz="0" w:space="0" w:color="auto"/>
        <w:right w:val="none" w:sz="0" w:space="0" w:color="auto"/>
      </w:divBdr>
    </w:div>
    <w:div w:id="2001880044">
      <w:bodyDiv w:val="1"/>
      <w:marLeft w:val="225"/>
      <w:marRight w:val="450"/>
      <w:marTop w:val="225"/>
      <w:marBottom w:val="0"/>
      <w:divBdr>
        <w:top w:val="none" w:sz="0" w:space="0" w:color="auto"/>
        <w:left w:val="none" w:sz="0" w:space="0" w:color="auto"/>
        <w:bottom w:val="none" w:sz="0" w:space="0" w:color="auto"/>
        <w:right w:val="none" w:sz="0" w:space="0" w:color="auto"/>
      </w:divBdr>
    </w:div>
    <w:div w:id="2033989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footer" Target="footer3.xml"/><Relationship Id="rId26" Type="http://schemas.openxmlformats.org/officeDocument/2006/relationships/image" Target="media/image6.png"/><Relationship Id="rId39" Type="http://schemas.openxmlformats.org/officeDocument/2006/relationships/hyperlink" Target="http://go.microsoft.com/fwlink/?LinkId=717829"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yperlink" Target="http://go.microsoft.com/fwlink/?LinkId=717826" TargetMode="External"/><Relationship Id="rId42" Type="http://schemas.openxmlformats.org/officeDocument/2006/relationships/image" Target="media/image12.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hyperlink" Target="http://go.microsoft.com/fwlink/?LinkId=717825" TargetMode="External"/><Relationship Id="rId38" Type="http://schemas.openxmlformats.org/officeDocument/2006/relationships/hyperlink" Target="http://go.microsoft.com/fwlink/?LinkId=717828"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emf"/><Relationship Id="rId29" Type="http://schemas.openxmlformats.org/officeDocument/2006/relationships/image" Target="media/image8.png"/><Relationship Id="rId41" Type="http://schemas.openxmlformats.org/officeDocument/2006/relationships/hyperlink" Target="http://go.microsoft.com/fwlink/?LinkID=179635"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go.microsoft.com/fwlink/?LinkId=717823" TargetMode="External"/><Relationship Id="rId32" Type="http://schemas.openxmlformats.org/officeDocument/2006/relationships/image" Target="media/image11.png"/><Relationship Id="rId37" Type="http://schemas.openxmlformats.org/officeDocument/2006/relationships/hyperlink" Target="http://go.microsoft.com/fwlink/?LinkId=717824" TargetMode="External"/><Relationship Id="rId40" Type="http://schemas.openxmlformats.org/officeDocument/2006/relationships/hyperlink" Target="http://go.microsoft.com/fwlink/?LinkId=717830"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go.microsoft.com/fwlink/?LinkId=108356" TargetMode="External"/><Relationship Id="rId28" Type="http://schemas.openxmlformats.org/officeDocument/2006/relationships/image" Target="media/image1.png"/><Relationship Id="rId36" Type="http://schemas.openxmlformats.org/officeDocument/2006/relationships/hyperlink" Target="http://go.microsoft.com/fwlink/?LinkId=717827" TargetMode="Externa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qlmpsfeedback@microsoft.com" TargetMode="External"/><Relationship Id="rId22" Type="http://schemas.openxmlformats.org/officeDocument/2006/relationships/hyperlink" Target="http://go.microsoft.com/fwlink/?LinkId=108355" TargetMode="Externa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go.microsoft.com/fwlink/?LinkId=717831" TargetMode="External"/><Relationship Id="rId43"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27E5D-9387-4586-8413-8FD8CA82F4D9}">
  <ds:schemaRefs>
    <ds:schemaRef ds:uri="http://schemas.microsoft.com/sharepoint/v3/contenttype/forms"/>
  </ds:schemaRefs>
</ds:datastoreItem>
</file>

<file path=customXml/itemProps2.xml><?xml version="1.0" encoding="utf-8"?>
<ds:datastoreItem xmlns:ds="http://schemas.openxmlformats.org/officeDocument/2006/customXml" ds:itemID="{D3AA557F-C1B2-4C23-B76F-A2276A3E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DFF21F2-3657-48CF-9398-BAAB14A5AE22}">
  <ds:schemaRefs>
    <ds:schemaRef ds:uri="http://schemas.microsoft.com/office/2009/outspace/metadata"/>
  </ds:schemaRefs>
</ds:datastoreItem>
</file>

<file path=customXml/itemProps4.xml><?xml version="1.0" encoding="utf-8"?>
<ds:datastoreItem xmlns:ds="http://schemas.openxmlformats.org/officeDocument/2006/customXml" ds:itemID="{102AADB8-B230-4764-9736-7C756770639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840283C-F3DD-4998-9FB6-CA8918C10E84}">
  <ds:schemaRefs>
    <ds:schemaRef ds:uri="http://schemas.openxmlformats.org/officeDocument/2006/bibliography"/>
  </ds:schemaRefs>
</ds:datastoreItem>
</file>

<file path=customXml/itemProps6.xml><?xml version="1.0" encoding="utf-8"?>
<ds:datastoreItem xmlns:ds="http://schemas.openxmlformats.org/officeDocument/2006/customXml" ds:itemID="{1F142D9E-AED4-4A0E-8A7C-903A6D4DF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dotx</Template>
  <TotalTime>0</TotalTime>
  <Pages>16</Pages>
  <Words>15673</Words>
  <Characters>89339</Characters>
  <Application>Microsoft Office Word</Application>
  <DocSecurity>0</DocSecurity>
  <Lines>744</Lines>
  <Paragraphs>20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104803</CharactersWithSpaces>
  <SharedDoc>false</SharedDoc>
  <HLinks>
    <vt:vector size="318" baseType="variant">
      <vt:variant>
        <vt:i4>5177417</vt:i4>
      </vt:variant>
      <vt:variant>
        <vt:i4>237</vt:i4>
      </vt:variant>
      <vt:variant>
        <vt:i4>0</vt:i4>
      </vt:variant>
      <vt:variant>
        <vt:i4>5</vt:i4>
      </vt:variant>
      <vt:variant>
        <vt:lpwstr>http://www.microsoft.com/en-us/download/details.aspx?id=30437</vt:lpwstr>
      </vt:variant>
      <vt:variant>
        <vt:lpwstr/>
      </vt:variant>
      <vt:variant>
        <vt:i4>4325449</vt:i4>
      </vt:variant>
      <vt:variant>
        <vt:i4>234</vt:i4>
      </vt:variant>
      <vt:variant>
        <vt:i4>0</vt:i4>
      </vt:variant>
      <vt:variant>
        <vt:i4>5</vt:i4>
      </vt:variant>
      <vt:variant>
        <vt:lpwstr>http://www.microsoft.com/en-us/download/details.aspx?id=27594</vt:lpwstr>
      </vt:variant>
      <vt:variant>
        <vt:lpwstr/>
      </vt:variant>
      <vt:variant>
        <vt:i4>3145832</vt:i4>
      </vt:variant>
      <vt:variant>
        <vt:i4>231</vt:i4>
      </vt:variant>
      <vt:variant>
        <vt:i4>0</vt:i4>
      </vt:variant>
      <vt:variant>
        <vt:i4>5</vt:i4>
      </vt:variant>
      <vt:variant>
        <vt:lpwstr>http://support.microsoft.com/kb/891238</vt:lpwstr>
      </vt:variant>
      <vt:variant>
        <vt:lpwstr/>
      </vt:variant>
      <vt:variant>
        <vt:i4>3014714</vt:i4>
      </vt:variant>
      <vt:variant>
        <vt:i4>228</vt:i4>
      </vt:variant>
      <vt:variant>
        <vt:i4>0</vt:i4>
      </vt:variant>
      <vt:variant>
        <vt:i4>5</vt:i4>
      </vt:variant>
      <vt:variant>
        <vt:lpwstr>http://blogs.msdn.com/mariussutara/default.aspx</vt:lpwstr>
      </vt:variant>
      <vt:variant>
        <vt:lpwstr/>
      </vt:variant>
      <vt:variant>
        <vt:i4>6291541</vt:i4>
      </vt:variant>
      <vt:variant>
        <vt:i4>225</vt:i4>
      </vt:variant>
      <vt:variant>
        <vt:i4>0</vt:i4>
      </vt:variant>
      <vt:variant>
        <vt:i4>5</vt:i4>
      </vt:variant>
      <vt:variant>
        <vt:lpwstr>http://blogs.msdn.com/boris_yanushpolsky/default.aspx</vt:lpwstr>
      </vt:variant>
      <vt:variant>
        <vt:lpwstr/>
      </vt:variant>
      <vt:variant>
        <vt:i4>2424871</vt:i4>
      </vt:variant>
      <vt:variant>
        <vt:i4>222</vt:i4>
      </vt:variant>
      <vt:variant>
        <vt:i4>0</vt:i4>
      </vt:variant>
      <vt:variant>
        <vt:i4>5</vt:i4>
      </vt:variant>
      <vt:variant>
        <vt:lpwstr>http://blogs.technet.com/operationsmgr/</vt:lpwstr>
      </vt:variant>
      <vt:variant>
        <vt:lpwstr/>
      </vt:variant>
      <vt:variant>
        <vt:i4>3997745</vt:i4>
      </vt:variant>
      <vt:variant>
        <vt:i4>219</vt:i4>
      </vt:variant>
      <vt:variant>
        <vt:i4>0</vt:i4>
      </vt:variant>
      <vt:variant>
        <vt:i4>5</vt:i4>
      </vt:variant>
      <vt:variant>
        <vt:lpwstr>http://blogs.technet.com/brianwren/default.aspx</vt:lpwstr>
      </vt:variant>
      <vt:variant>
        <vt:lpwstr/>
      </vt:variant>
      <vt:variant>
        <vt:i4>1310749</vt:i4>
      </vt:variant>
      <vt:variant>
        <vt:i4>216</vt:i4>
      </vt:variant>
      <vt:variant>
        <vt:i4>0</vt:i4>
      </vt:variant>
      <vt:variant>
        <vt:i4>5</vt:i4>
      </vt:variant>
      <vt:variant>
        <vt:lpwstr>http://rburri.wordpress.com/</vt:lpwstr>
      </vt:variant>
      <vt:variant>
        <vt:lpwstr/>
      </vt:variant>
      <vt:variant>
        <vt:i4>1572958</vt:i4>
      </vt:variant>
      <vt:variant>
        <vt:i4>213</vt:i4>
      </vt:variant>
      <vt:variant>
        <vt:i4>0</vt:i4>
      </vt:variant>
      <vt:variant>
        <vt:i4>5</vt:i4>
      </vt:variant>
      <vt:variant>
        <vt:lpwstr>http://thoughtsonopsmgr.blogspot.com/</vt:lpwstr>
      </vt:variant>
      <vt:variant>
        <vt:lpwstr/>
      </vt:variant>
      <vt:variant>
        <vt:i4>5963865</vt:i4>
      </vt:variant>
      <vt:variant>
        <vt:i4>210</vt:i4>
      </vt:variant>
      <vt:variant>
        <vt:i4>0</vt:i4>
      </vt:variant>
      <vt:variant>
        <vt:i4>5</vt:i4>
      </vt:variant>
      <vt:variant>
        <vt:lpwstr>http://blogs.technet.com/kevinholman/default.aspx</vt:lpwstr>
      </vt:variant>
      <vt:variant>
        <vt:lpwstr/>
      </vt:variant>
      <vt:variant>
        <vt:i4>4980810</vt:i4>
      </vt:variant>
      <vt:variant>
        <vt:i4>207</vt:i4>
      </vt:variant>
      <vt:variant>
        <vt:i4>0</vt:i4>
      </vt:variant>
      <vt:variant>
        <vt:i4>5</vt:i4>
      </vt:variant>
      <vt:variant>
        <vt:lpwstr>http://blogs.technet.com/momteam/default.aspx</vt:lpwstr>
      </vt:variant>
      <vt:variant>
        <vt:lpwstr/>
      </vt:variant>
      <vt:variant>
        <vt:i4>4784158</vt:i4>
      </vt:variant>
      <vt:variant>
        <vt:i4>204</vt:i4>
      </vt:variant>
      <vt:variant>
        <vt:i4>0</vt:i4>
      </vt:variant>
      <vt:variant>
        <vt:i4>5</vt:i4>
      </vt:variant>
      <vt:variant>
        <vt:lpwstr>http://opsmgrunleashed.wordpress.com/</vt:lpwstr>
      </vt:variant>
      <vt:variant>
        <vt:lpwstr/>
      </vt:variant>
      <vt:variant>
        <vt:i4>1376270</vt:i4>
      </vt:variant>
      <vt:variant>
        <vt:i4>201</vt:i4>
      </vt:variant>
      <vt:variant>
        <vt:i4>0</vt:i4>
      </vt:variant>
      <vt:variant>
        <vt:i4>5</vt:i4>
      </vt:variant>
      <vt:variant>
        <vt:lpwstr>http://go.microsoft.com/fwlink/?LinkID=179635</vt:lpwstr>
      </vt:variant>
      <vt:variant>
        <vt:lpwstr/>
      </vt:variant>
      <vt:variant>
        <vt:i4>1114118</vt:i4>
      </vt:variant>
      <vt:variant>
        <vt:i4>198</vt:i4>
      </vt:variant>
      <vt:variant>
        <vt:i4>0</vt:i4>
      </vt:variant>
      <vt:variant>
        <vt:i4>5</vt:i4>
      </vt:variant>
      <vt:variant>
        <vt:lpwstr>http://go.microsoft.com/fwlink/?LinkId=209941</vt:lpwstr>
      </vt:variant>
      <vt:variant>
        <vt:lpwstr/>
      </vt:variant>
      <vt:variant>
        <vt:i4>1114118</vt:i4>
      </vt:variant>
      <vt:variant>
        <vt:i4>195</vt:i4>
      </vt:variant>
      <vt:variant>
        <vt:i4>0</vt:i4>
      </vt:variant>
      <vt:variant>
        <vt:i4>5</vt:i4>
      </vt:variant>
      <vt:variant>
        <vt:lpwstr>http://go.microsoft.com/fwlink/?LinkId=209940</vt:lpwstr>
      </vt:variant>
      <vt:variant>
        <vt:lpwstr/>
      </vt:variant>
      <vt:variant>
        <vt:i4>1769485</vt:i4>
      </vt:variant>
      <vt:variant>
        <vt:i4>192</vt:i4>
      </vt:variant>
      <vt:variant>
        <vt:i4>0</vt:i4>
      </vt:variant>
      <vt:variant>
        <vt:i4>5</vt:i4>
      </vt:variant>
      <vt:variant>
        <vt:lpwstr>http://go.microsoft.com/fwlink/?LinkID=165412</vt:lpwstr>
      </vt:variant>
      <vt:variant>
        <vt:lpwstr/>
      </vt:variant>
      <vt:variant>
        <vt:i4>1769485</vt:i4>
      </vt:variant>
      <vt:variant>
        <vt:i4>189</vt:i4>
      </vt:variant>
      <vt:variant>
        <vt:i4>0</vt:i4>
      </vt:variant>
      <vt:variant>
        <vt:i4>5</vt:i4>
      </vt:variant>
      <vt:variant>
        <vt:lpwstr>http://go.microsoft.com/fwlink/?LinkID=165410</vt:lpwstr>
      </vt:variant>
      <vt:variant>
        <vt:lpwstr/>
      </vt:variant>
      <vt:variant>
        <vt:i4>2031625</vt:i4>
      </vt:variant>
      <vt:variant>
        <vt:i4>186</vt:i4>
      </vt:variant>
      <vt:variant>
        <vt:i4>0</vt:i4>
      </vt:variant>
      <vt:variant>
        <vt:i4>5</vt:i4>
      </vt:variant>
      <vt:variant>
        <vt:lpwstr>http://go.microsoft.com/fwlink/?LinkID=117777</vt:lpwstr>
      </vt:variant>
      <vt:variant>
        <vt:lpwstr/>
      </vt:variant>
      <vt:variant>
        <vt:i4>1572872</vt:i4>
      </vt:variant>
      <vt:variant>
        <vt:i4>183</vt:i4>
      </vt:variant>
      <vt:variant>
        <vt:i4>0</vt:i4>
      </vt:variant>
      <vt:variant>
        <vt:i4>5</vt:i4>
      </vt:variant>
      <vt:variant>
        <vt:lpwstr>http://go.microsoft.com/fwlink/?LinkID=142351</vt:lpwstr>
      </vt:variant>
      <vt:variant>
        <vt:lpwstr/>
      </vt:variant>
      <vt:variant>
        <vt:i4>1769482</vt:i4>
      </vt:variant>
      <vt:variant>
        <vt:i4>180</vt:i4>
      </vt:variant>
      <vt:variant>
        <vt:i4>0</vt:i4>
      </vt:variant>
      <vt:variant>
        <vt:i4>5</vt:i4>
      </vt:variant>
      <vt:variant>
        <vt:lpwstr>http://go.microsoft.com/fwlink/?LinkId=211463</vt:lpwstr>
      </vt:variant>
      <vt:variant>
        <vt:lpwstr/>
      </vt:variant>
      <vt:variant>
        <vt:i4>3407994</vt:i4>
      </vt:variant>
      <vt:variant>
        <vt:i4>177</vt:i4>
      </vt:variant>
      <vt:variant>
        <vt:i4>0</vt:i4>
      </vt:variant>
      <vt:variant>
        <vt:i4>5</vt:i4>
      </vt:variant>
      <vt:variant>
        <vt:lpwstr/>
      </vt:variant>
      <vt:variant>
        <vt:lpwstr>z4</vt:lpwstr>
      </vt:variant>
      <vt:variant>
        <vt:i4>3342458</vt:i4>
      </vt:variant>
      <vt:variant>
        <vt:i4>174</vt:i4>
      </vt:variant>
      <vt:variant>
        <vt:i4>0</vt:i4>
      </vt:variant>
      <vt:variant>
        <vt:i4>5</vt:i4>
      </vt:variant>
      <vt:variant>
        <vt:lpwstr/>
      </vt:variant>
      <vt:variant>
        <vt:lpwstr>z3</vt:lpwstr>
      </vt:variant>
      <vt:variant>
        <vt:i4>3276922</vt:i4>
      </vt:variant>
      <vt:variant>
        <vt:i4>171</vt:i4>
      </vt:variant>
      <vt:variant>
        <vt:i4>0</vt:i4>
      </vt:variant>
      <vt:variant>
        <vt:i4>5</vt:i4>
      </vt:variant>
      <vt:variant>
        <vt:lpwstr/>
      </vt:variant>
      <vt:variant>
        <vt:lpwstr>z2</vt:lpwstr>
      </vt:variant>
      <vt:variant>
        <vt:i4>5636127</vt:i4>
      </vt:variant>
      <vt:variant>
        <vt:i4>165</vt:i4>
      </vt:variant>
      <vt:variant>
        <vt:i4>0</vt:i4>
      </vt:variant>
      <vt:variant>
        <vt:i4>5</vt:i4>
      </vt:variant>
      <vt:variant>
        <vt:lpwstr/>
      </vt:variant>
      <vt:variant>
        <vt:lpwstr>zf475f3cc57b84a049d89cda7b1f37ba8</vt:lpwstr>
      </vt:variant>
      <vt:variant>
        <vt:i4>5570639</vt:i4>
      </vt:variant>
      <vt:variant>
        <vt:i4>162</vt:i4>
      </vt:variant>
      <vt:variant>
        <vt:i4>0</vt:i4>
      </vt:variant>
      <vt:variant>
        <vt:i4>5</vt:i4>
      </vt:variant>
      <vt:variant>
        <vt:lpwstr/>
      </vt:variant>
      <vt:variant>
        <vt:lpwstr>zb8b3e32eb8154a8da8b18b606568e65d</vt:lpwstr>
      </vt:variant>
      <vt:variant>
        <vt:i4>5570630</vt:i4>
      </vt:variant>
      <vt:variant>
        <vt:i4>159</vt:i4>
      </vt:variant>
      <vt:variant>
        <vt:i4>0</vt:i4>
      </vt:variant>
      <vt:variant>
        <vt:i4>5</vt:i4>
      </vt:variant>
      <vt:variant>
        <vt:lpwstr/>
      </vt:variant>
      <vt:variant>
        <vt:lpwstr>z5a9ff008734b4183946f840ae0464ab0</vt:lpwstr>
      </vt:variant>
      <vt:variant>
        <vt:i4>4390988</vt:i4>
      </vt:variant>
      <vt:variant>
        <vt:i4>156</vt:i4>
      </vt:variant>
      <vt:variant>
        <vt:i4>0</vt:i4>
      </vt:variant>
      <vt:variant>
        <vt:i4>5</vt:i4>
      </vt:variant>
      <vt:variant>
        <vt:lpwstr>http://www.microsoft.com/en-us/download/details.aspx?id=29065</vt:lpwstr>
      </vt:variant>
      <vt:variant>
        <vt:lpwstr/>
      </vt:variant>
      <vt:variant>
        <vt:i4>1572913</vt:i4>
      </vt:variant>
      <vt:variant>
        <vt:i4>146</vt:i4>
      </vt:variant>
      <vt:variant>
        <vt:i4>0</vt:i4>
      </vt:variant>
      <vt:variant>
        <vt:i4>5</vt:i4>
      </vt:variant>
      <vt:variant>
        <vt:lpwstr/>
      </vt:variant>
      <vt:variant>
        <vt:lpwstr>_Toc373866761</vt:lpwstr>
      </vt:variant>
      <vt:variant>
        <vt:i4>1572913</vt:i4>
      </vt:variant>
      <vt:variant>
        <vt:i4>140</vt:i4>
      </vt:variant>
      <vt:variant>
        <vt:i4>0</vt:i4>
      </vt:variant>
      <vt:variant>
        <vt:i4>5</vt:i4>
      </vt:variant>
      <vt:variant>
        <vt:lpwstr/>
      </vt:variant>
      <vt:variant>
        <vt:lpwstr>_Toc373866760</vt:lpwstr>
      </vt:variant>
      <vt:variant>
        <vt:i4>1769521</vt:i4>
      </vt:variant>
      <vt:variant>
        <vt:i4>134</vt:i4>
      </vt:variant>
      <vt:variant>
        <vt:i4>0</vt:i4>
      </vt:variant>
      <vt:variant>
        <vt:i4>5</vt:i4>
      </vt:variant>
      <vt:variant>
        <vt:lpwstr/>
      </vt:variant>
      <vt:variant>
        <vt:lpwstr>_Toc373866759</vt:lpwstr>
      </vt:variant>
      <vt:variant>
        <vt:i4>1769521</vt:i4>
      </vt:variant>
      <vt:variant>
        <vt:i4>128</vt:i4>
      </vt:variant>
      <vt:variant>
        <vt:i4>0</vt:i4>
      </vt:variant>
      <vt:variant>
        <vt:i4>5</vt:i4>
      </vt:variant>
      <vt:variant>
        <vt:lpwstr/>
      </vt:variant>
      <vt:variant>
        <vt:lpwstr>_Toc373866758</vt:lpwstr>
      </vt:variant>
      <vt:variant>
        <vt:i4>1769521</vt:i4>
      </vt:variant>
      <vt:variant>
        <vt:i4>122</vt:i4>
      </vt:variant>
      <vt:variant>
        <vt:i4>0</vt:i4>
      </vt:variant>
      <vt:variant>
        <vt:i4>5</vt:i4>
      </vt:variant>
      <vt:variant>
        <vt:lpwstr/>
      </vt:variant>
      <vt:variant>
        <vt:lpwstr>_Toc373866757</vt:lpwstr>
      </vt:variant>
      <vt:variant>
        <vt:i4>1769521</vt:i4>
      </vt:variant>
      <vt:variant>
        <vt:i4>116</vt:i4>
      </vt:variant>
      <vt:variant>
        <vt:i4>0</vt:i4>
      </vt:variant>
      <vt:variant>
        <vt:i4>5</vt:i4>
      </vt:variant>
      <vt:variant>
        <vt:lpwstr/>
      </vt:variant>
      <vt:variant>
        <vt:lpwstr>_Toc373866756</vt:lpwstr>
      </vt:variant>
      <vt:variant>
        <vt:i4>1769521</vt:i4>
      </vt:variant>
      <vt:variant>
        <vt:i4>110</vt:i4>
      </vt:variant>
      <vt:variant>
        <vt:i4>0</vt:i4>
      </vt:variant>
      <vt:variant>
        <vt:i4>5</vt:i4>
      </vt:variant>
      <vt:variant>
        <vt:lpwstr/>
      </vt:variant>
      <vt:variant>
        <vt:lpwstr>_Toc373866755</vt:lpwstr>
      </vt:variant>
      <vt:variant>
        <vt:i4>1769521</vt:i4>
      </vt:variant>
      <vt:variant>
        <vt:i4>104</vt:i4>
      </vt:variant>
      <vt:variant>
        <vt:i4>0</vt:i4>
      </vt:variant>
      <vt:variant>
        <vt:i4>5</vt:i4>
      </vt:variant>
      <vt:variant>
        <vt:lpwstr/>
      </vt:variant>
      <vt:variant>
        <vt:lpwstr>_Toc373866754</vt:lpwstr>
      </vt:variant>
      <vt:variant>
        <vt:i4>1769521</vt:i4>
      </vt:variant>
      <vt:variant>
        <vt:i4>98</vt:i4>
      </vt:variant>
      <vt:variant>
        <vt:i4>0</vt:i4>
      </vt:variant>
      <vt:variant>
        <vt:i4>5</vt:i4>
      </vt:variant>
      <vt:variant>
        <vt:lpwstr/>
      </vt:variant>
      <vt:variant>
        <vt:lpwstr>_Toc373866753</vt:lpwstr>
      </vt:variant>
      <vt:variant>
        <vt:i4>1769521</vt:i4>
      </vt:variant>
      <vt:variant>
        <vt:i4>92</vt:i4>
      </vt:variant>
      <vt:variant>
        <vt:i4>0</vt:i4>
      </vt:variant>
      <vt:variant>
        <vt:i4>5</vt:i4>
      </vt:variant>
      <vt:variant>
        <vt:lpwstr/>
      </vt:variant>
      <vt:variant>
        <vt:lpwstr>_Toc373866752</vt:lpwstr>
      </vt:variant>
      <vt:variant>
        <vt:i4>1769521</vt:i4>
      </vt:variant>
      <vt:variant>
        <vt:i4>86</vt:i4>
      </vt:variant>
      <vt:variant>
        <vt:i4>0</vt:i4>
      </vt:variant>
      <vt:variant>
        <vt:i4>5</vt:i4>
      </vt:variant>
      <vt:variant>
        <vt:lpwstr/>
      </vt:variant>
      <vt:variant>
        <vt:lpwstr>_Toc373866751</vt:lpwstr>
      </vt:variant>
      <vt:variant>
        <vt:i4>1769521</vt:i4>
      </vt:variant>
      <vt:variant>
        <vt:i4>80</vt:i4>
      </vt:variant>
      <vt:variant>
        <vt:i4>0</vt:i4>
      </vt:variant>
      <vt:variant>
        <vt:i4>5</vt:i4>
      </vt:variant>
      <vt:variant>
        <vt:lpwstr/>
      </vt:variant>
      <vt:variant>
        <vt:lpwstr>_Toc373866750</vt:lpwstr>
      </vt:variant>
      <vt:variant>
        <vt:i4>1703985</vt:i4>
      </vt:variant>
      <vt:variant>
        <vt:i4>74</vt:i4>
      </vt:variant>
      <vt:variant>
        <vt:i4>0</vt:i4>
      </vt:variant>
      <vt:variant>
        <vt:i4>5</vt:i4>
      </vt:variant>
      <vt:variant>
        <vt:lpwstr/>
      </vt:variant>
      <vt:variant>
        <vt:lpwstr>_Toc373866749</vt:lpwstr>
      </vt:variant>
      <vt:variant>
        <vt:i4>1703985</vt:i4>
      </vt:variant>
      <vt:variant>
        <vt:i4>68</vt:i4>
      </vt:variant>
      <vt:variant>
        <vt:i4>0</vt:i4>
      </vt:variant>
      <vt:variant>
        <vt:i4>5</vt:i4>
      </vt:variant>
      <vt:variant>
        <vt:lpwstr/>
      </vt:variant>
      <vt:variant>
        <vt:lpwstr>_Toc373866748</vt:lpwstr>
      </vt:variant>
      <vt:variant>
        <vt:i4>1703985</vt:i4>
      </vt:variant>
      <vt:variant>
        <vt:i4>62</vt:i4>
      </vt:variant>
      <vt:variant>
        <vt:i4>0</vt:i4>
      </vt:variant>
      <vt:variant>
        <vt:i4>5</vt:i4>
      </vt:variant>
      <vt:variant>
        <vt:lpwstr/>
      </vt:variant>
      <vt:variant>
        <vt:lpwstr>_Toc373866747</vt:lpwstr>
      </vt:variant>
      <vt:variant>
        <vt:i4>1703985</vt:i4>
      </vt:variant>
      <vt:variant>
        <vt:i4>56</vt:i4>
      </vt:variant>
      <vt:variant>
        <vt:i4>0</vt:i4>
      </vt:variant>
      <vt:variant>
        <vt:i4>5</vt:i4>
      </vt:variant>
      <vt:variant>
        <vt:lpwstr/>
      </vt:variant>
      <vt:variant>
        <vt:lpwstr>_Toc373866746</vt:lpwstr>
      </vt:variant>
      <vt:variant>
        <vt:i4>1703985</vt:i4>
      </vt:variant>
      <vt:variant>
        <vt:i4>50</vt:i4>
      </vt:variant>
      <vt:variant>
        <vt:i4>0</vt:i4>
      </vt:variant>
      <vt:variant>
        <vt:i4>5</vt:i4>
      </vt:variant>
      <vt:variant>
        <vt:lpwstr/>
      </vt:variant>
      <vt:variant>
        <vt:lpwstr>_Toc373866745</vt:lpwstr>
      </vt:variant>
      <vt:variant>
        <vt:i4>1703985</vt:i4>
      </vt:variant>
      <vt:variant>
        <vt:i4>44</vt:i4>
      </vt:variant>
      <vt:variant>
        <vt:i4>0</vt:i4>
      </vt:variant>
      <vt:variant>
        <vt:i4>5</vt:i4>
      </vt:variant>
      <vt:variant>
        <vt:lpwstr/>
      </vt:variant>
      <vt:variant>
        <vt:lpwstr>_Toc373866744</vt:lpwstr>
      </vt:variant>
      <vt:variant>
        <vt:i4>1703985</vt:i4>
      </vt:variant>
      <vt:variant>
        <vt:i4>38</vt:i4>
      </vt:variant>
      <vt:variant>
        <vt:i4>0</vt:i4>
      </vt:variant>
      <vt:variant>
        <vt:i4>5</vt:i4>
      </vt:variant>
      <vt:variant>
        <vt:lpwstr/>
      </vt:variant>
      <vt:variant>
        <vt:lpwstr>_Toc373866743</vt:lpwstr>
      </vt:variant>
      <vt:variant>
        <vt:i4>1703985</vt:i4>
      </vt:variant>
      <vt:variant>
        <vt:i4>32</vt:i4>
      </vt:variant>
      <vt:variant>
        <vt:i4>0</vt:i4>
      </vt:variant>
      <vt:variant>
        <vt:i4>5</vt:i4>
      </vt:variant>
      <vt:variant>
        <vt:lpwstr/>
      </vt:variant>
      <vt:variant>
        <vt:lpwstr>_Toc373866742</vt:lpwstr>
      </vt:variant>
      <vt:variant>
        <vt:i4>1703985</vt:i4>
      </vt:variant>
      <vt:variant>
        <vt:i4>26</vt:i4>
      </vt:variant>
      <vt:variant>
        <vt:i4>0</vt:i4>
      </vt:variant>
      <vt:variant>
        <vt:i4>5</vt:i4>
      </vt:variant>
      <vt:variant>
        <vt:lpwstr/>
      </vt:variant>
      <vt:variant>
        <vt:lpwstr>_Toc373866741</vt:lpwstr>
      </vt:variant>
      <vt:variant>
        <vt:i4>1703985</vt:i4>
      </vt:variant>
      <vt:variant>
        <vt:i4>20</vt:i4>
      </vt:variant>
      <vt:variant>
        <vt:i4>0</vt:i4>
      </vt:variant>
      <vt:variant>
        <vt:i4>5</vt:i4>
      </vt:variant>
      <vt:variant>
        <vt:lpwstr/>
      </vt:variant>
      <vt:variant>
        <vt:lpwstr>_Toc373866740</vt:lpwstr>
      </vt:variant>
      <vt:variant>
        <vt:i4>1900593</vt:i4>
      </vt:variant>
      <vt:variant>
        <vt:i4>14</vt:i4>
      </vt:variant>
      <vt:variant>
        <vt:i4>0</vt:i4>
      </vt:variant>
      <vt:variant>
        <vt:i4>5</vt:i4>
      </vt:variant>
      <vt:variant>
        <vt:lpwstr/>
      </vt:variant>
      <vt:variant>
        <vt:lpwstr>_Toc373866739</vt:lpwstr>
      </vt:variant>
      <vt:variant>
        <vt:i4>1900593</vt:i4>
      </vt:variant>
      <vt:variant>
        <vt:i4>8</vt:i4>
      </vt:variant>
      <vt:variant>
        <vt:i4>0</vt:i4>
      </vt:variant>
      <vt:variant>
        <vt:i4>5</vt:i4>
      </vt:variant>
      <vt:variant>
        <vt:lpwstr/>
      </vt:variant>
      <vt:variant>
        <vt:lpwstr>_Toc373866738</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12-17T15:10:00Z</dcterms:created>
  <dcterms:modified xsi:type="dcterms:W3CDTF">2016-12-16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